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0593" w:rsidRDefault="00540593" w:rsidP="006218AE">
      <w:pPr>
        <w:pStyle w:val="ListParagraph"/>
        <w:numPr>
          <w:ilvl w:val="1"/>
          <w:numId w:val="12"/>
        </w:numPr>
        <w:ind w:left="1077" w:hanging="357"/>
        <w:jc w:val="thaiDistribute"/>
        <w:rPr>
          <w:rFonts w:cs="TH Sarabun New"/>
          <w:szCs w:val="32"/>
        </w:rPr>
      </w:pPr>
      <w:bookmarkStart w:id="0" w:name="_GoBack"/>
      <w:bookmarkEnd w:id="0"/>
      <w:r>
        <w:rPr>
          <w:rFonts w:cs="TH Sarabun New" w:hint="cs"/>
          <w:szCs w:val="32"/>
          <w:cs/>
        </w:rPr>
        <w:t>เอกสารและงานวิจัยที่เกี่ยวข้อง</w:t>
      </w:r>
    </w:p>
    <w:p w:rsidR="00540593" w:rsidRPr="0081271B" w:rsidRDefault="00540593" w:rsidP="00540593">
      <w:pPr>
        <w:pStyle w:val="ListParagraph"/>
        <w:numPr>
          <w:ilvl w:val="0"/>
          <w:numId w:val="13"/>
        </w:numPr>
        <w:ind w:left="1627" w:hanging="567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การพัฒนาระบบจองห้องเรียนของคณะบริหารธุรกิจ ผ่านเครือข่ายอินเตอร์เน็ต</w:t>
      </w:r>
    </w:p>
    <w:p w:rsidR="00540593" w:rsidRPr="0081271B" w:rsidRDefault="00540593" w:rsidP="00540593">
      <w:pPr>
        <w:pStyle w:val="ListParagraph"/>
        <w:numPr>
          <w:ilvl w:val="0"/>
          <w:numId w:val="13"/>
        </w:numPr>
        <w:ind w:left="1627" w:hanging="567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ระบบจองห้องประชุมออนไลน์ ผ่านระบบเครือข่ายอินทราเน็ต กรณีศึกษา การ</w:t>
      </w:r>
    </w:p>
    <w:p w:rsidR="00540593" w:rsidRPr="0081271B" w:rsidRDefault="00540593" w:rsidP="00540593">
      <w:pPr>
        <w:jc w:val="thaiDistribute"/>
        <w:rPr>
          <w:rFonts w:cs="TH Sarabun New"/>
          <w:szCs w:val="32"/>
        </w:rPr>
      </w:pPr>
      <w:r w:rsidRPr="0081271B">
        <w:rPr>
          <w:rFonts w:cs="TH Sarabun New" w:hint="cs"/>
          <w:szCs w:val="32"/>
          <w:cs/>
        </w:rPr>
        <w:t>ไฟฟ้าส่วนภูมิภาค</w:t>
      </w:r>
    </w:p>
    <w:p w:rsidR="00540593" w:rsidRDefault="00540593" w:rsidP="006574B0">
      <w:pPr>
        <w:rPr>
          <w:rFonts w:cs="TH Sarabun New"/>
          <w:b/>
          <w:bCs/>
          <w:sz w:val="36"/>
          <w:szCs w:val="36"/>
        </w:rPr>
      </w:pPr>
    </w:p>
    <w:p w:rsidR="0017799B" w:rsidRPr="001F121C" w:rsidRDefault="0017799B" w:rsidP="006574B0">
      <w:pPr>
        <w:pStyle w:val="ListParagraph"/>
        <w:numPr>
          <w:ilvl w:val="0"/>
          <w:numId w:val="1"/>
        </w:numPr>
        <w:ind w:left="426" w:hanging="426"/>
        <w:rPr>
          <w:rFonts w:cs="TH Sarabun New"/>
          <w:b/>
          <w:bCs/>
          <w:sz w:val="36"/>
          <w:szCs w:val="36"/>
        </w:rPr>
      </w:pPr>
      <w:r w:rsidRPr="001F121C">
        <w:rPr>
          <w:rFonts w:cs="TH Sarabun New"/>
          <w:b/>
          <w:bCs/>
          <w:sz w:val="36"/>
          <w:szCs w:val="36"/>
          <w:cs/>
        </w:rPr>
        <w:t>ทฤษฎีที่เกี่ยวข้องกับการพัฒนาซอฟต์แวร์</w:t>
      </w:r>
    </w:p>
    <w:p w:rsidR="0017799B" w:rsidRPr="003D5D45" w:rsidRDefault="0017799B" w:rsidP="006574B0">
      <w:pPr>
        <w:pStyle w:val="ListParagraph"/>
        <w:numPr>
          <w:ilvl w:val="1"/>
          <w:numId w:val="2"/>
        </w:numPr>
        <w:ind w:left="993" w:hanging="567"/>
        <w:jc w:val="thaiDistribute"/>
        <w:rPr>
          <w:rFonts w:cs="TH Sarabun New"/>
          <w:szCs w:val="32"/>
        </w:rPr>
      </w:pPr>
      <w:r w:rsidRPr="00B1781C">
        <w:rPr>
          <w:rFonts w:cs="TH Sarabun New"/>
          <w:szCs w:val="32"/>
          <w:cs/>
        </w:rPr>
        <w:t xml:space="preserve">วงจรการพัฒนาระบบ </w:t>
      </w:r>
      <w:r w:rsidRPr="00B1781C">
        <w:rPr>
          <w:rFonts w:cs="TH Sarabun New"/>
          <w:szCs w:val="32"/>
        </w:rPr>
        <w:t>(System Development Life Cycle : SDLC)</w:t>
      </w:r>
    </w:p>
    <w:p w:rsidR="0017799B" w:rsidRDefault="0017799B" w:rsidP="006574B0">
      <w:pPr>
        <w:ind w:firstLine="720"/>
        <w:jc w:val="thaiDistribute"/>
        <w:rPr>
          <w:rFonts w:cs="TH Sarabun New"/>
          <w:b/>
          <w:bCs/>
          <w:szCs w:val="32"/>
        </w:rPr>
      </w:pPr>
      <w:r>
        <w:rPr>
          <w:rFonts w:cs="TH Sarabun New" w:hint="cs"/>
          <w:szCs w:val="32"/>
          <w:cs/>
        </w:rPr>
        <w:t xml:space="preserve">กิตติมา เจริญหิรัญ. (2546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 xml:space="preserve">18-21) ได้กล่าวไว้ว่า เทคนิคของการวิเคราะห์เชิงโครงสร้าง เรียกว่า </w:t>
      </w:r>
      <w:r w:rsidRPr="00B1781C">
        <w:rPr>
          <w:rFonts w:cs="TH Sarabun New"/>
          <w:szCs w:val="32"/>
          <w:cs/>
        </w:rPr>
        <w:t xml:space="preserve">วงจรการพัฒนาระบบ </w:t>
      </w:r>
      <w:r w:rsidRPr="00B1781C">
        <w:rPr>
          <w:rFonts w:cs="TH Sarabun New"/>
          <w:szCs w:val="32"/>
        </w:rPr>
        <w:t xml:space="preserve">(System Development Life Cycle : SDLC) </w:t>
      </w:r>
      <w:r w:rsidRPr="00B1781C">
        <w:rPr>
          <w:rFonts w:cs="TH Sarabun New"/>
          <w:szCs w:val="32"/>
          <w:cs/>
        </w:rPr>
        <w:t>ทั้งนี้เพื่อเตรียมการว</w:t>
      </w:r>
      <w:r w:rsidR="0007060D">
        <w:rPr>
          <w:rFonts w:cs="TH Sarabun New" w:hint="cs"/>
          <w:szCs w:val="32"/>
          <w:cs/>
        </w:rPr>
        <w:t>า</w:t>
      </w:r>
      <w:r w:rsidRPr="00B1781C">
        <w:rPr>
          <w:rFonts w:cs="TH Sarabun New"/>
          <w:szCs w:val="32"/>
          <w:cs/>
        </w:rPr>
        <w:t>งแผนและจัดกระบวนการในการพัฒนาระบบอย่างมีขั้นตอน โดยแบ่งออกเป็น 5 ระยะ ดังนี้</w:t>
      </w:r>
    </w:p>
    <w:p w:rsidR="0017799B" w:rsidRPr="00B1781C" w:rsidRDefault="0017799B" w:rsidP="0017799B">
      <w:pPr>
        <w:pStyle w:val="ListParagraph"/>
        <w:numPr>
          <w:ilvl w:val="0"/>
          <w:numId w:val="3"/>
        </w:numPr>
        <w:rPr>
          <w:rFonts w:cs="TH Sarabun New"/>
          <w:szCs w:val="32"/>
        </w:rPr>
      </w:pPr>
      <w:r w:rsidRPr="00B1781C">
        <w:rPr>
          <w:rFonts w:cs="TH Sarabun New"/>
          <w:szCs w:val="32"/>
          <w:cs/>
        </w:rPr>
        <w:t>การว</w:t>
      </w:r>
      <w:r w:rsidR="009C4589">
        <w:rPr>
          <w:rFonts w:cs="TH Sarabun New" w:hint="cs"/>
          <w:szCs w:val="32"/>
          <w:cs/>
        </w:rPr>
        <w:t>า</w:t>
      </w:r>
      <w:r w:rsidRPr="00B1781C">
        <w:rPr>
          <w:rFonts w:cs="TH Sarabun New"/>
          <w:szCs w:val="32"/>
          <w:cs/>
        </w:rPr>
        <w:t>งแผนระบบ</w:t>
      </w:r>
    </w:p>
    <w:p w:rsidR="0017799B" w:rsidRPr="00B1781C" w:rsidRDefault="0017799B" w:rsidP="0017799B">
      <w:pPr>
        <w:pStyle w:val="ListParagraph"/>
        <w:numPr>
          <w:ilvl w:val="0"/>
          <w:numId w:val="3"/>
        </w:numPr>
        <w:rPr>
          <w:rFonts w:cs="TH Sarabun New"/>
          <w:szCs w:val="32"/>
        </w:rPr>
      </w:pPr>
      <w:r w:rsidRPr="00B1781C">
        <w:rPr>
          <w:rFonts w:cs="TH Sarabun New"/>
          <w:szCs w:val="32"/>
          <w:cs/>
        </w:rPr>
        <w:t>การวิเคราะห์ระบบ</w:t>
      </w:r>
    </w:p>
    <w:p w:rsidR="0017799B" w:rsidRPr="00B1781C" w:rsidRDefault="0017799B" w:rsidP="0017799B">
      <w:pPr>
        <w:pStyle w:val="ListParagraph"/>
        <w:numPr>
          <w:ilvl w:val="0"/>
          <w:numId w:val="3"/>
        </w:numPr>
        <w:rPr>
          <w:rFonts w:cs="TH Sarabun New"/>
          <w:szCs w:val="32"/>
        </w:rPr>
      </w:pPr>
      <w:r w:rsidRPr="00B1781C">
        <w:rPr>
          <w:rFonts w:cs="TH Sarabun New"/>
          <w:szCs w:val="32"/>
          <w:cs/>
        </w:rPr>
        <w:t>การออกแบบระบบ</w:t>
      </w:r>
    </w:p>
    <w:p w:rsidR="0017799B" w:rsidRPr="00B1781C" w:rsidRDefault="0017799B" w:rsidP="0017799B">
      <w:pPr>
        <w:pStyle w:val="ListParagraph"/>
        <w:numPr>
          <w:ilvl w:val="0"/>
          <w:numId w:val="3"/>
        </w:numPr>
        <w:rPr>
          <w:rFonts w:cs="TH Sarabun New"/>
          <w:szCs w:val="32"/>
        </w:rPr>
      </w:pPr>
      <w:r w:rsidRPr="00B1781C">
        <w:rPr>
          <w:rFonts w:cs="TH Sarabun New"/>
          <w:szCs w:val="32"/>
          <w:cs/>
        </w:rPr>
        <w:t>การทำให้ระบบเกิดผล</w:t>
      </w:r>
    </w:p>
    <w:p w:rsidR="0017799B" w:rsidRDefault="0017799B" w:rsidP="0017799B">
      <w:pPr>
        <w:pStyle w:val="ListParagraph"/>
        <w:numPr>
          <w:ilvl w:val="0"/>
          <w:numId w:val="3"/>
        </w:numPr>
        <w:rPr>
          <w:rFonts w:cs="TH Sarabun New"/>
          <w:szCs w:val="32"/>
        </w:rPr>
      </w:pPr>
      <w:r w:rsidRPr="00B1781C">
        <w:rPr>
          <w:rFonts w:cs="TH Sarabun New"/>
          <w:szCs w:val="32"/>
          <w:cs/>
        </w:rPr>
        <w:t>การปฏิบัติงานและการสนับสนุนระบบ</w:t>
      </w:r>
    </w:p>
    <w:p w:rsidR="0017799B" w:rsidRPr="00262E28" w:rsidRDefault="000A5734" w:rsidP="0017799B">
      <w:pPr>
        <w:jc w:val="center"/>
        <w:rPr>
          <w:rFonts w:cs="TH Sarabun New"/>
          <w:szCs w:val="32"/>
        </w:rPr>
      </w:pPr>
      <w:r w:rsidRPr="00B1781C">
        <w:rPr>
          <w:rFonts w:cs="TH Sarabun New"/>
          <w:cs/>
        </w:rPr>
        <w:object w:dxaOrig="10844" w:dyaOrig="12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09pt" o:ole="">
            <v:imagedata r:id="rId8" o:title=""/>
          </v:shape>
          <o:OLEObject Type="Embed" ProgID="Visio.Drawing.11" ShapeID="_x0000_i1025" DrawAspect="Content" ObjectID="_1439340464" r:id="rId9"/>
        </w:object>
      </w:r>
    </w:p>
    <w:p w:rsidR="0017799B" w:rsidRDefault="0017799B" w:rsidP="0017799B">
      <w:pPr>
        <w:jc w:val="center"/>
        <w:rPr>
          <w:rFonts w:cs="TH Sarabun New"/>
          <w:szCs w:val="32"/>
        </w:rPr>
      </w:pPr>
      <w:r>
        <w:rPr>
          <w:rFonts w:cs="TH Sarabun New" w:hint="cs"/>
          <w:b/>
          <w:bCs/>
          <w:szCs w:val="32"/>
          <w:cs/>
        </w:rPr>
        <w:t>ภาพ</w:t>
      </w:r>
      <w:r w:rsidRPr="000F591C">
        <w:rPr>
          <w:rFonts w:cs="TH Sarabun New"/>
          <w:b/>
          <w:bCs/>
          <w:szCs w:val="32"/>
          <w:cs/>
        </w:rPr>
        <w:t>ที่</w:t>
      </w:r>
      <w:r w:rsidRPr="000F591C">
        <w:rPr>
          <w:rFonts w:cs="TH Sarabun New" w:hint="cs"/>
          <w:b/>
          <w:bCs/>
          <w:szCs w:val="32"/>
          <w:cs/>
        </w:rPr>
        <w:t xml:space="preserve"> 2-1</w:t>
      </w:r>
      <w:r>
        <w:rPr>
          <w:rFonts w:cs="TH Sarabun New" w:hint="cs"/>
          <w:szCs w:val="32"/>
          <w:cs/>
        </w:rPr>
        <w:t xml:space="preserve"> ระยะและผลที่ได้ในขั้นสุดท้ายของวงจรการพัฒนาระบบ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lastRenderedPageBreak/>
        <w:t xml:space="preserve">จากภาพที่ 2-1 แสดงวงจรการพัฒนาระบบแบบน้ำตก </w:t>
      </w:r>
      <w:r>
        <w:rPr>
          <w:rFonts w:cs="TH Sarabun New"/>
          <w:szCs w:val="32"/>
        </w:rPr>
        <w:t xml:space="preserve">(Water Fall) </w:t>
      </w:r>
      <w:r>
        <w:rPr>
          <w:rFonts w:cs="TH Sarabun New" w:hint="cs"/>
          <w:szCs w:val="32"/>
          <w:cs/>
        </w:rPr>
        <w:t xml:space="preserve">ซึ่งเป็นแนวคิดแบบเดิมของการพัฒนาระบบงาน ใช้หลักการเปรียบเทียบเสมือนกับน้ำตกที่ไหลจากที่สูงลงสู่ที่ต่ำ ซึ่งผลลัพธ์ของแต่ละระยะ ที่เรียกว่า ผลผลิตขั้นสุดท้าย </w:t>
      </w:r>
      <w:r>
        <w:rPr>
          <w:rFonts w:cs="TH Sarabun New"/>
          <w:szCs w:val="32"/>
        </w:rPr>
        <w:t xml:space="preserve">(End Product) </w:t>
      </w:r>
      <w:r>
        <w:rPr>
          <w:rFonts w:cs="TH Sarabun New" w:hint="cs"/>
          <w:szCs w:val="32"/>
          <w:cs/>
        </w:rPr>
        <w:t>จะลดหลั่นลงไปตามลำดับ แต่โลกของการพัฒนาระบบจริง กระบวนการในการพัฒนาระบบจำไม่คงที่ มีการเปลี่ยนแปลงอยู่เป็นปกติ ซึ่งผู้ที่มักจะปรับเปลี่ยนแก้ไข ก็คือ ผู้ใช้งาน ผู้จัดการ และนักพัฒนาระบบนั่นเอง ดังนั้นจากภาพที่ 2-2 จะแสดงระบบที่ยืดหยุ่น มีทางเลือกให้ในช่วงการวางแผน การวิเคราะห์ และการออกแบบระบบ</w:t>
      </w:r>
    </w:p>
    <w:p w:rsidR="0017799B" w:rsidRDefault="0017799B" w:rsidP="0017799B">
      <w:pPr>
        <w:jc w:val="center"/>
        <w:rPr>
          <w:rFonts w:cs="TH Sarabun New"/>
          <w:szCs w:val="32"/>
        </w:rPr>
      </w:pPr>
      <w:r>
        <w:rPr>
          <w:cs/>
        </w:rPr>
        <w:object w:dxaOrig="8569" w:dyaOrig="6842">
          <v:shape id="_x0000_i1026" type="#_x0000_t75" style="width:310.5pt;height:249pt" o:ole="">
            <v:imagedata r:id="rId10" o:title=""/>
          </v:shape>
          <o:OLEObject Type="Embed" ProgID="Visio.Drawing.11" ShapeID="_x0000_i1026" DrawAspect="Content" ObjectID="_1439340465" r:id="rId11"/>
        </w:object>
      </w:r>
    </w:p>
    <w:p w:rsidR="00CA41E0" w:rsidRDefault="0017799B" w:rsidP="009169ED">
      <w:pPr>
        <w:jc w:val="center"/>
        <w:rPr>
          <w:rFonts w:cs="TH Sarabun New"/>
          <w:szCs w:val="32"/>
        </w:rPr>
      </w:pPr>
      <w:r w:rsidRPr="004B031A">
        <w:rPr>
          <w:rFonts w:cs="TH Sarabun New" w:hint="cs"/>
          <w:b/>
          <w:bCs/>
          <w:szCs w:val="32"/>
          <w:cs/>
        </w:rPr>
        <w:t>ภาพที่ 2-2</w:t>
      </w:r>
      <w:r>
        <w:rPr>
          <w:rFonts w:cs="TH Sarabun New" w:hint="cs"/>
          <w:szCs w:val="32"/>
          <w:cs/>
        </w:rPr>
        <w:t xml:space="preserve"> แบบจำลองของวงจรการพัฒนาระบบชนิดมีทางเลือก</w:t>
      </w:r>
    </w:p>
    <w:p w:rsidR="0017799B" w:rsidRDefault="00CA41E0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 xml:space="preserve">จากภาพที่ 2-2 </w:t>
      </w:r>
      <w:r w:rsidR="0017799B">
        <w:rPr>
          <w:rFonts w:cs="TH Sarabun New" w:hint="cs"/>
          <w:szCs w:val="32"/>
          <w:cs/>
        </w:rPr>
        <w:t>แสดงให้เห็นปฏิสัมพันธ์ของระยะของการวางแผน การวิเคราะห์ และการออกแบบระบบ ซึ่งนำไปสู่ระยะของการทำให้ระบบเกิดผล และระยะของการปฏิบัติงานและสนับสนุนระบบ</w:t>
      </w:r>
      <w:r>
        <w:rPr>
          <w:rFonts w:cs="TH Sarabun New" w:hint="cs"/>
          <w:szCs w:val="32"/>
          <w:cs/>
        </w:rPr>
        <w:t xml:space="preserve">  </w:t>
      </w:r>
      <w:r w:rsidR="0017799B">
        <w:rPr>
          <w:rFonts w:cs="TH Sarabun New" w:hint="cs"/>
          <w:szCs w:val="32"/>
          <w:cs/>
        </w:rPr>
        <w:t>การวางแผนระบบ (</w:t>
      </w:r>
      <w:r w:rsidR="0017799B">
        <w:rPr>
          <w:rFonts w:cs="TH Sarabun New"/>
          <w:szCs w:val="32"/>
        </w:rPr>
        <w:t>System Planning</w:t>
      </w:r>
      <w:r w:rsidR="0017799B">
        <w:rPr>
          <w:rFonts w:cs="TH Sarabun New" w:hint="cs"/>
          <w:szCs w:val="32"/>
          <w:cs/>
        </w:rPr>
        <w:t>)</w:t>
      </w:r>
      <w:r w:rsidR="0017799B">
        <w:rPr>
          <w:rFonts w:cs="TH Sarabun New"/>
          <w:szCs w:val="32"/>
        </w:rPr>
        <w:t xml:space="preserve"> </w:t>
      </w:r>
      <w:r w:rsidR="0017799B">
        <w:rPr>
          <w:rFonts w:cs="TH Sarabun New" w:hint="cs"/>
          <w:szCs w:val="32"/>
          <w:cs/>
        </w:rPr>
        <w:t>มักถูกกำหนดความต้องการมาจากแผนกไอที ที่เรียกว่า ความต้องการระบบ (</w:t>
      </w:r>
      <w:r w:rsidR="0017799B">
        <w:rPr>
          <w:rFonts w:cs="TH Sarabun New"/>
          <w:szCs w:val="32"/>
        </w:rPr>
        <w:t xml:space="preserve">System Request) </w:t>
      </w:r>
      <w:r w:rsidR="0017799B">
        <w:rPr>
          <w:rFonts w:cs="TH Sarabun New" w:hint="cs"/>
          <w:szCs w:val="32"/>
          <w:cs/>
        </w:rPr>
        <w:t>เป็นส่วนใหญ่ ซึ่งจะอธิบายถึงปัญหาหรือความต้องการในการเปลี่ยนแปลงระบบสารสนเทศหรือวิธีการประมวลผลทางธุรกิจ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การวิเคราะห์ระบบ (</w:t>
      </w:r>
      <w:r>
        <w:rPr>
          <w:rFonts w:cs="TH Sarabun New"/>
          <w:szCs w:val="32"/>
        </w:rPr>
        <w:t>Systems Analysis</w:t>
      </w:r>
      <w:r>
        <w:rPr>
          <w:rFonts w:cs="TH Sarabun New" w:hint="cs"/>
          <w:szCs w:val="32"/>
          <w:cs/>
        </w:rPr>
        <w:t>)</w:t>
      </w:r>
      <w:r>
        <w:rPr>
          <w:rFonts w:cs="TH Sarabun New"/>
          <w:szCs w:val="32"/>
        </w:rPr>
        <w:t xml:space="preserve"> </w:t>
      </w:r>
      <w:r>
        <w:rPr>
          <w:rFonts w:cs="TH Sarabun New" w:hint="cs"/>
          <w:szCs w:val="32"/>
          <w:cs/>
        </w:rPr>
        <w:t>มีจุดมุ่งหมาย คือ ความเข้าใจความต้องการธุรกิจและการสร้างแบบจำลองเชิงตรรกะของระบบใหม่ ขั้นแรกคือ การกำหนดรูปแบบความต้องการ ให้คำจำกัดความและบรรยายถึงการประมวลผลธุรกิจ การกำหนดรูปแบบความต้องการจะเกี่ยวเนื่องกับการสังเกตการณ์ในระยะของการวางแผนระบบ และเกี่ยวข้องกับเทคนิคในการค้นหาความจริงหลายอย่าง เช่น การสัมภาษณ์ การสำรวจ การสังเกต และการสุ่มตัวอย่าง เป็นต้น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ภารกิจถัดไป คือ การสร้างแบบจำลองข้อมูล แบบจำลองการประมวลผล และแบบจำลองวัตถุ เพื่อพัฒนาจัดทำแบบจำลองทางตรรกะของกระบวนการทางธุรกิจ ซึ่งอาจประกอบด้วยประเภท</w:t>
      </w:r>
      <w:r>
        <w:rPr>
          <w:rFonts w:cs="TH Sarabun New" w:hint="cs"/>
          <w:szCs w:val="32"/>
          <w:cs/>
        </w:rPr>
        <w:lastRenderedPageBreak/>
        <w:t>ของแผนภูมิที่หลากหลาย ทั้งนี้ขึ้นอยู่กับระเบียบวิธีที่เลือกใช้  ผลผลิตขั้นสุดท้ายของระยะนี้ คือ การจัดทำเอกสารความต้องการระบบ ที่อธิบายถึงวิธีการจัดการและความต้องการผู้ใช้ การวางแผนสำหรับทางเลือกอื่น งบประมาณและข้อเสนอแนะ  หากจะมองไปถึงของระยะของการออกแบบและติดตั้งระบบ มีหลายแนวทางที่เป็นไปได้คือ การพัฒนาระบบใหม่ขึ้นเอง การสั่งซื้</w:t>
      </w:r>
      <w:r w:rsidR="009169ED">
        <w:rPr>
          <w:rFonts w:cs="TH Sarabun New" w:hint="cs"/>
          <w:szCs w:val="32"/>
          <w:cs/>
        </w:rPr>
        <w:t>อโปรแกรมสำเร็จหรือการปรับปรุงแก้</w:t>
      </w:r>
      <w:r>
        <w:rPr>
          <w:rFonts w:cs="TH Sarabun New" w:hint="cs"/>
          <w:szCs w:val="32"/>
          <w:cs/>
        </w:rPr>
        <w:t>ไขระบบที</w:t>
      </w:r>
      <w:r w:rsidR="009169ED">
        <w:rPr>
          <w:rFonts w:cs="TH Sarabun New" w:hint="cs"/>
          <w:szCs w:val="32"/>
          <w:cs/>
        </w:rPr>
        <w:t>่มี</w:t>
      </w:r>
      <w:r>
        <w:rPr>
          <w:rFonts w:cs="TH Sarabun New" w:hint="cs"/>
          <w:szCs w:val="32"/>
          <w:cs/>
        </w:rPr>
        <w:t>อยู่เดิม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การออกแบบระบบ (</w:t>
      </w:r>
      <w:r>
        <w:rPr>
          <w:rFonts w:cs="TH Sarabun New"/>
          <w:szCs w:val="32"/>
        </w:rPr>
        <w:t>System Design</w:t>
      </w:r>
      <w:r>
        <w:rPr>
          <w:rFonts w:cs="TH Sarabun New" w:hint="cs"/>
          <w:szCs w:val="32"/>
          <w:cs/>
        </w:rPr>
        <w:t>) เป็นการสร้างแบบพิมพ์เขียวของระบบใหม่ตามความต้องการในเอกสารความต้องการระบบ ทั้งนี้ไม่ว่าจะเป็นการพัฒนาขึ้นมาเองหรือการสั่งซื้อโปรแกรมสำเร็จรูปก็ตาม โดยในระหว่างการออกแบบระบบนี้ จะต้องกำหนดสิ่งที่จำเป็น เช่น อินพุท เอ้าท์พุท ส่วนต่อประสานผู้ใช้ และการประมวลผล เพื่อประกันความน่าเชื่อถือ ความถูกต้องแม่นยำ การบำรุงรักษาได้ และความปลอดภัยของระบบ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 xml:space="preserve">การทำให้เกิดระบบเกิดผล </w:t>
      </w:r>
      <w:r>
        <w:rPr>
          <w:rFonts w:cs="TH Sarabun New"/>
          <w:szCs w:val="32"/>
        </w:rPr>
        <w:t xml:space="preserve">(System Implement) </w:t>
      </w:r>
      <w:r>
        <w:rPr>
          <w:rFonts w:cs="TH Sarabun New" w:hint="cs"/>
          <w:szCs w:val="32"/>
          <w:cs/>
        </w:rPr>
        <w:t>ในระยะของการทำให้ระบบเกิดผลระบบงานใหม่จะถูกสร้างขึ้น ไม่ว่าผู้พัฒนาจะใช้การวิเคราะห์เชิงโครงสร้างหรือเชิงวัตถุก็ตาม ขั้นตอนจะเหมือนคือ การเขียนโปรแกรม การทำ การทดสอบ การจัดทำเอกสาร และการนำระบบลงติดตั้งเพื่อใช้งานจริง หากซื้อโปรแกรมสำเร็จรูป นักวิเคราะห์ระบบ จะต้องเตรียมการเพื่อดัดแปลงในสิ่งที่จำเป็น และพิจารณาโครงแบบ</w:t>
      </w:r>
      <w:r>
        <w:rPr>
          <w:rFonts w:cs="TH Sarabun New"/>
          <w:szCs w:val="32"/>
        </w:rPr>
        <w:t xml:space="preserve"> (Configuration) </w:t>
      </w:r>
      <w:r>
        <w:rPr>
          <w:rFonts w:cs="TH Sarabun New" w:hint="cs"/>
          <w:szCs w:val="32"/>
          <w:cs/>
        </w:rPr>
        <w:t>ที่ต่างกัน วัตถุประสงค์ คือ การส่งมอบระบบงานสารสนเทศที่สามารถปฏิบัติงานได้อย่างสมบูรณ์พร้อมเอกสารระบบงาน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สรุปถึงตอนนี้คือ ระบบพร้อมสำหรับการใช้งาน การจัด</w:t>
      </w:r>
      <w:r w:rsidR="0051142A">
        <w:rPr>
          <w:rFonts w:cs="TH Sarabun New" w:hint="cs"/>
          <w:szCs w:val="32"/>
          <w:cs/>
        </w:rPr>
        <w:t>เตรียมในขั้นสุดท้ายรวมถึงการโอนย้</w:t>
      </w:r>
      <w:r>
        <w:rPr>
          <w:rFonts w:cs="TH Sarabun New" w:hint="cs"/>
          <w:szCs w:val="32"/>
          <w:cs/>
        </w:rPr>
        <w:t xml:space="preserve">ายข้อมูลเข้าแฟ้มข้อมูลของระบบใหม่ การจัดการฝึกอบรมผู้ใช้ และการปฏิบัติการในช่วงต่อของการเปลี่ยนแปลงระบบเก่ากับระบบใหม่ รวมถึงขั้นการประเมินผลที่เรียกว่า การประเมินผลระบบ </w:t>
      </w:r>
      <w:r>
        <w:rPr>
          <w:rFonts w:cs="TH Sarabun New"/>
          <w:szCs w:val="32"/>
        </w:rPr>
        <w:t xml:space="preserve">(System Evaluation) </w:t>
      </w:r>
      <w:r>
        <w:rPr>
          <w:rFonts w:cs="TH Sarabun New" w:hint="cs"/>
          <w:szCs w:val="32"/>
          <w:cs/>
        </w:rPr>
        <w:t>เพื่อตัดสินระบบอย่างเหมาะสมและเพื่อคาดการณ์เกี่ยวกับค่าใช้จ่ายและผลประโยชน์ที่จะได้รับ</w:t>
      </w:r>
    </w:p>
    <w:p w:rsidR="0017799B" w:rsidRDefault="0017799B" w:rsidP="00B24FAB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 xml:space="preserve">การปฏิบัติงานและสนับสนุนระบบ </w:t>
      </w:r>
      <w:r>
        <w:rPr>
          <w:rFonts w:cs="TH Sarabun New"/>
          <w:szCs w:val="32"/>
        </w:rPr>
        <w:t>(System Operation and Support)</w:t>
      </w:r>
      <w:r>
        <w:rPr>
          <w:rFonts w:cs="TH Sarabun New" w:hint="cs"/>
          <w:szCs w:val="32"/>
          <w:cs/>
        </w:rPr>
        <w:t xml:space="preserve"> ในช่วงการปฏิบัติงานและสนับสนุนระบบ บุคลาการด้านไอทีต้องทำหน้าที่ดูแลรักษาและเสริมสร้างระบบ โดยการดูแลรักษา คือ การแก้ข้อผิดพลาดและการปรับเปลี่ยนแผลงตามสิ่งแวดล้อม เช่น การปรับอัตราภาษีใหม่ การเสริมสร้างคือ การเพิ่มลักษณะเฉพาะใหม่ๆ และสิ่งที่จะเป็นประโยชน์กับระบบ วัตถุประสงค์คือ การคืนผลของการลงทุนทางไอทีให้มากที่สุด ระบบที่ออกแบบเป็นอย่างดีจะมีความเชื่อถือได้ สามารถบำรุงรักษาได้ และสามารถปรับขนาดตามความเหมาะสมได้</w:t>
      </w:r>
    </w:p>
    <w:p w:rsidR="006574B0" w:rsidRDefault="00B24FAB" w:rsidP="00FE2BD2">
      <w:pPr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ab/>
        <w:t xml:space="preserve">ผู้พัฒนาระบบ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 xml:space="preserve">ศูนย์คอมพิวเตอร์ มหาวิทยาลัยราชภัฏอุตรดิตถ์ ได้นำทฤษฎีวงจรการพัฒนาระบบมาประยุกต์ใช้กับขั้นตอนการศึกษาถึงปัญหาของการประเมินผลขั้นตอนการวิเคราะห์ระบบ ขั้นตอนการพัฒนาระบบ </w:t>
      </w:r>
      <w:r>
        <w:rPr>
          <w:rFonts w:cs="TH Sarabun New" w:hint="cs"/>
          <w:szCs w:val="32"/>
          <w:cs/>
        </w:rPr>
        <w:lastRenderedPageBreak/>
        <w:t>ขั้นตอนการดำเนินการและวิธีการบำรุงรักษาการประเมินผลที่ต้องแก้ไขโปรแกรมหลังจากการทำโครงงาน เพื่อให้มีการทำงานเป็นขั้นตอนและมีประสิทธิภาพ</w:t>
      </w:r>
      <w:r w:rsidR="007B365C">
        <w:rPr>
          <w:rFonts w:cs="TH Sarabun New" w:hint="cs"/>
          <w:szCs w:val="32"/>
          <w:cs/>
        </w:rPr>
        <w:t>มากขึ้น</w:t>
      </w:r>
    </w:p>
    <w:p w:rsidR="006574B0" w:rsidRDefault="006574B0" w:rsidP="0017799B">
      <w:pPr>
        <w:ind w:left="720" w:firstLine="720"/>
        <w:rPr>
          <w:rFonts w:cs="TH Sarabun New"/>
          <w:szCs w:val="32"/>
        </w:rPr>
      </w:pPr>
    </w:p>
    <w:p w:rsidR="0017799B" w:rsidRPr="001F121C" w:rsidRDefault="0017799B" w:rsidP="006574B0">
      <w:pPr>
        <w:pStyle w:val="ListParagraph"/>
        <w:numPr>
          <w:ilvl w:val="0"/>
          <w:numId w:val="1"/>
        </w:numPr>
        <w:ind w:left="426" w:hanging="426"/>
        <w:rPr>
          <w:rFonts w:cs="TH Sarabun New"/>
          <w:b/>
          <w:bCs/>
          <w:sz w:val="36"/>
          <w:szCs w:val="36"/>
        </w:rPr>
      </w:pPr>
      <w:r w:rsidRPr="001F121C">
        <w:rPr>
          <w:rFonts w:cs="TH Sarabun New" w:hint="cs"/>
          <w:b/>
          <w:bCs/>
          <w:sz w:val="36"/>
          <w:szCs w:val="36"/>
          <w:cs/>
        </w:rPr>
        <w:t>ทฤษฎีเกี่ยวข้องกับการวิเคราะห์เชิงโครงสร้าง</w:t>
      </w:r>
    </w:p>
    <w:p w:rsidR="0017799B" w:rsidRPr="0017799B" w:rsidRDefault="0017799B" w:rsidP="006574B0">
      <w:pPr>
        <w:pStyle w:val="ListParagraph"/>
        <w:numPr>
          <w:ilvl w:val="1"/>
          <w:numId w:val="4"/>
        </w:numPr>
        <w:ind w:left="993" w:hanging="567"/>
        <w:rPr>
          <w:rFonts w:cs="TH Sarabun New"/>
          <w:b/>
          <w:bCs/>
          <w:szCs w:val="32"/>
        </w:rPr>
      </w:pPr>
      <w:r>
        <w:rPr>
          <w:rFonts w:cs="TH Sarabun New" w:hint="cs"/>
          <w:szCs w:val="32"/>
          <w:cs/>
        </w:rPr>
        <w:t>การวิเคราะห์และออกแบบระบบ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 xml:space="preserve">โอภาส  เอี่ยมสิริวงศ์. (2548 </w:t>
      </w:r>
      <w:r>
        <w:rPr>
          <w:rFonts w:cs="TH Sarabun New"/>
          <w:szCs w:val="32"/>
        </w:rPr>
        <w:t xml:space="preserve"> :  64-67</w:t>
      </w:r>
      <w:r>
        <w:rPr>
          <w:rFonts w:cs="TH Sarabun New" w:hint="cs"/>
          <w:szCs w:val="32"/>
          <w:cs/>
        </w:rPr>
        <w:t>)</w:t>
      </w:r>
      <w:r>
        <w:rPr>
          <w:rFonts w:cs="TH Sarabun New"/>
          <w:szCs w:val="32"/>
        </w:rPr>
        <w:t xml:space="preserve"> </w:t>
      </w:r>
      <w:r>
        <w:rPr>
          <w:rFonts w:cs="TH Sarabun New" w:hint="cs"/>
          <w:szCs w:val="32"/>
          <w:cs/>
        </w:rPr>
        <w:t>ได้กล่าวถึงการวิเคราะห์ข้อมูลเชิงโครงสร้างและการวิเคราะห์ข้อมูลเชิงวัตถุไว้ว่า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 xml:space="preserve">การวิเคราะห์ข้อมูลเชิงโครงสร้าง เป็นเทคนิคที่ช่วยให้นักพัฒนากำหนดได้ว่าระบบจะต้องดำเนินการทำอะไรบ้าง มีข้อมูลใดบ้างที่ระบบต้องจัดเก็บ มีอินพุตและเอาต์พุตใด และต้องดำเนินการอย่างไรให้ระบบโดยรวมสำเร็จลงด้วยดี ดังนั้น แบบจำลองที่มีลักษณะเป็นแผนภาพบนความต้องการของระบบจึงได้เกิดขึ้น ที่เรียกว่า แผนภาพกระแสข้อมูล </w:t>
      </w:r>
      <w:r>
        <w:rPr>
          <w:rFonts w:cs="TH Sarabun New"/>
          <w:szCs w:val="32"/>
        </w:rPr>
        <w:t xml:space="preserve">(Data Flow Diagram : DFD) </w:t>
      </w:r>
      <w:r>
        <w:rPr>
          <w:rFonts w:cs="TH Sarabun New" w:hint="cs"/>
          <w:szCs w:val="32"/>
          <w:cs/>
        </w:rPr>
        <w:t>โดยแผนภาพดังกล่าวจะนำเสนอให้เห็นถึงข้อมูลที่ไหลไปยังกระบวนการต่างๆ (</w:t>
      </w:r>
      <w:r>
        <w:rPr>
          <w:rFonts w:cs="TH Sarabun New"/>
          <w:szCs w:val="32"/>
        </w:rPr>
        <w:t>Data and Process</w:t>
      </w:r>
      <w:r>
        <w:rPr>
          <w:rFonts w:cs="TH Sarabun New" w:hint="cs"/>
          <w:szCs w:val="32"/>
          <w:cs/>
        </w:rPr>
        <w:t>)</w:t>
      </w:r>
    </w:p>
    <w:p w:rsidR="0017799B" w:rsidRDefault="0017799B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 xml:space="preserve">การวิเคราะห์ข้อมูลเชิงวัตถุ </w:t>
      </w:r>
      <w:r>
        <w:rPr>
          <w:rFonts w:cs="TH Sarabun New"/>
          <w:szCs w:val="32"/>
        </w:rPr>
        <w:t xml:space="preserve">(Object-Oriented Analysis) </w:t>
      </w:r>
      <w:r>
        <w:rPr>
          <w:rFonts w:cs="TH Sarabun New" w:hint="cs"/>
          <w:szCs w:val="32"/>
          <w:cs/>
        </w:rPr>
        <w:t>จัดเป็นวิธีใหม่ของการพัฒนาระบบซึ่งเป็นการกำหนดวัตถุหรือออบเจ็กต์ต่างๆ ที่ต้องมีในระบบ และแสดงถึงออบเจ็กต์แต่ละตัวจะโต้ตอบกันอย่างไรเพื่อให้งานใดงานหนึ่งเสร็จสมบูรณ์</w:t>
      </w:r>
    </w:p>
    <w:p w:rsidR="0017799B" w:rsidRDefault="0017799B" w:rsidP="006574B0">
      <w:pPr>
        <w:ind w:firstLine="720"/>
        <w:jc w:val="thaiDistribute"/>
        <w:rPr>
          <w:rFonts w:cs="TH Sarabun New"/>
          <w:b/>
          <w:bCs/>
          <w:szCs w:val="32"/>
        </w:rPr>
      </w:pPr>
      <w:r>
        <w:rPr>
          <w:rFonts w:cs="TH Sarabun New" w:hint="cs"/>
          <w:szCs w:val="32"/>
          <w:cs/>
        </w:rPr>
        <w:t xml:space="preserve">ผู้พัฒนาระบบ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 xml:space="preserve">ศูนย์คอมพิวเตอร์ </w:t>
      </w:r>
      <w:r w:rsidR="00B24FAB">
        <w:rPr>
          <w:rFonts w:cs="TH Sarabun New" w:hint="cs"/>
          <w:szCs w:val="32"/>
          <w:cs/>
        </w:rPr>
        <w:t>มหาวิทยาลัยราชภัฏอุตรดิตถ์ ได้นำ</w:t>
      </w:r>
      <w:r>
        <w:rPr>
          <w:rFonts w:cs="TH Sarabun New" w:hint="cs"/>
          <w:szCs w:val="32"/>
          <w:cs/>
        </w:rPr>
        <w:t>ทฤษฎีการวิเคราะห์เชิงโครงสร้างและการวิเคราะห์เชิงวัตถุ มาใช้ในการศึกษาว่าระบบจะต้องดำเนินการทำอะไรบ้าง มีข้อมูลใดบ้างที่ระบบต้องจัดเก็บ มีอินพุตและเอาต์พุตใด และต้องดำเนินการอย่างไรให้ระบบโดยรวมสำเร็จลงด้วย ดังนั้น แบบจำลองที่มีลักษณะเป็นแผนภาพบนความต้องการของระบบจึงได้เกิดขึ้น ที่เรียกว่า แผนภาพกระแสข้อมูล โดยแผนภาพดังกล่าว จะนำเสนอให้เห็นถึงข้อมูลที่ไหลไปยังกระบวนการต่างๆ ซึ่งเป็นแผนภาพที่ถูกออกแบบไว้ในบทที่ 3 ซึ่งแผนภาพกระแสข้อมูล และผังโครงสร้าง จะช่วยลดช่องว่างของการสื่อสารระหว่างผู้ที่ไม่มีความรู้ เชิงเทคนิคอย่างเจ้าของระบบกับผู้ใช้ และรวมถึงผู้ที่มีความรู้เชิงเทคนิคอย่างนักออกแบบหรือนักพัฒนา</w:t>
      </w:r>
    </w:p>
    <w:p w:rsidR="0017799B" w:rsidRPr="002B7680" w:rsidRDefault="002B7680" w:rsidP="006574B0">
      <w:pPr>
        <w:pStyle w:val="ListParagraph"/>
        <w:numPr>
          <w:ilvl w:val="1"/>
          <w:numId w:val="4"/>
        </w:numPr>
        <w:ind w:left="993" w:hanging="567"/>
        <w:rPr>
          <w:rFonts w:cs="TH Sarabun New"/>
          <w:b/>
          <w:bCs/>
          <w:szCs w:val="32"/>
        </w:rPr>
      </w:pPr>
      <w:r w:rsidRPr="00D84E86">
        <w:rPr>
          <w:rFonts w:cs="TH Sarabun New"/>
          <w:szCs w:val="32"/>
          <w:cs/>
        </w:rPr>
        <w:t>แผนผังกระแสข้อมูล (</w:t>
      </w:r>
      <w:r w:rsidRPr="00D84E86">
        <w:rPr>
          <w:rFonts w:cs="TH Sarabun New"/>
          <w:szCs w:val="32"/>
        </w:rPr>
        <w:t>Data Flow Diagram)</w:t>
      </w:r>
    </w:p>
    <w:p w:rsidR="002B7680" w:rsidRDefault="002B7680" w:rsidP="006574B0">
      <w:pPr>
        <w:ind w:firstLine="720"/>
        <w:jc w:val="thaiDistribute"/>
        <w:rPr>
          <w:rFonts w:cs="TH Sarabun New"/>
          <w:szCs w:val="32"/>
        </w:rPr>
      </w:pPr>
      <w:proofErr w:type="spellStart"/>
      <w:r w:rsidRPr="00D84E86">
        <w:rPr>
          <w:rFonts w:cs="TH Sarabun New"/>
          <w:szCs w:val="32"/>
          <w:cs/>
        </w:rPr>
        <w:t>ธีรวัฒน์</w:t>
      </w:r>
      <w:proofErr w:type="spellEnd"/>
      <w:r w:rsidRPr="00D84E86">
        <w:rPr>
          <w:rFonts w:cs="TH Sarabun New"/>
          <w:szCs w:val="32"/>
          <w:cs/>
        </w:rPr>
        <w:t xml:space="preserve"> </w:t>
      </w:r>
      <w:r>
        <w:rPr>
          <w:rFonts w:cs="TH Sarabun New" w:hint="cs"/>
          <w:szCs w:val="32"/>
          <w:cs/>
        </w:rPr>
        <w:t xml:space="preserve"> </w:t>
      </w:r>
      <w:r w:rsidRPr="00D84E86">
        <w:rPr>
          <w:rFonts w:cs="TH Sarabun New"/>
          <w:szCs w:val="32"/>
          <w:cs/>
        </w:rPr>
        <w:t>ประกอบผล</w:t>
      </w:r>
      <w:r>
        <w:rPr>
          <w:rFonts w:cs="TH Sarabun New" w:hint="cs"/>
          <w:szCs w:val="32"/>
          <w:cs/>
        </w:rPr>
        <w:t xml:space="preserve"> </w:t>
      </w:r>
      <w:r w:rsidRPr="00D84E86">
        <w:rPr>
          <w:rFonts w:cs="TH Sarabun New"/>
          <w:szCs w:val="32"/>
          <w:cs/>
        </w:rPr>
        <w:t xml:space="preserve">และเอกพันธุ์ </w:t>
      </w:r>
      <w:r>
        <w:rPr>
          <w:rFonts w:cs="TH Sarabun New" w:hint="cs"/>
          <w:szCs w:val="32"/>
          <w:cs/>
        </w:rPr>
        <w:t xml:space="preserve"> </w:t>
      </w:r>
      <w:r w:rsidRPr="00D84E86">
        <w:rPr>
          <w:rFonts w:cs="TH Sarabun New"/>
          <w:szCs w:val="32"/>
          <w:cs/>
        </w:rPr>
        <w:t>ค</w:t>
      </w:r>
      <w:r>
        <w:rPr>
          <w:rFonts w:cs="TH Sarabun New" w:hint="cs"/>
          <w:szCs w:val="32"/>
          <w:cs/>
        </w:rPr>
        <w:t>ำ</w:t>
      </w:r>
      <w:proofErr w:type="spellStart"/>
      <w:r w:rsidRPr="00D84E86">
        <w:rPr>
          <w:rFonts w:cs="TH Sarabun New"/>
          <w:szCs w:val="32"/>
          <w:cs/>
        </w:rPr>
        <w:t>ปัญโญ</w:t>
      </w:r>
      <w:proofErr w:type="spellEnd"/>
      <w:r w:rsidRPr="00D84E86">
        <w:rPr>
          <w:rFonts w:cs="TH Sarabun New"/>
          <w:szCs w:val="32"/>
          <w:cs/>
        </w:rPr>
        <w:t xml:space="preserve">.  (2552  : 126) </w:t>
      </w:r>
      <w:r>
        <w:rPr>
          <w:rFonts w:cs="TH Sarabun New"/>
          <w:szCs w:val="32"/>
          <w:cs/>
        </w:rPr>
        <w:t xml:space="preserve">แผนผังกระแสข้อมูล </w:t>
      </w:r>
      <w:r w:rsidRPr="00D84E86">
        <w:rPr>
          <w:rFonts w:cs="TH Sarabun New"/>
          <w:szCs w:val="32"/>
          <w:cs/>
        </w:rPr>
        <w:t>คือ แผนผัง ชนิดหนึ่งที่ใช้เขียนสัญลักษณ์รูปภาพเพื่อแสดงการไหลของข้อมูลในระบบว่าข้อมูลเกิดจาก</w:t>
      </w:r>
      <w:r>
        <w:rPr>
          <w:rFonts w:cs="TH Sarabun New"/>
          <w:szCs w:val="32"/>
          <w:cs/>
        </w:rPr>
        <w:t xml:space="preserve">แหล่งใด และไปปลายทางที่ใด </w:t>
      </w:r>
      <w:r w:rsidRPr="00D84E86">
        <w:rPr>
          <w:rFonts w:cs="TH Sarabun New"/>
          <w:szCs w:val="32"/>
          <w:cs/>
        </w:rPr>
        <w:t>โดยหลักการของแผนผังกระแสข้อมูล มีดังต่อไปนี้</w:t>
      </w:r>
    </w:p>
    <w:p w:rsidR="002B7680" w:rsidRPr="00FE2BD2" w:rsidRDefault="002B7680" w:rsidP="00FE2BD2">
      <w:pPr>
        <w:pStyle w:val="ListParagraph"/>
        <w:numPr>
          <w:ilvl w:val="0"/>
          <w:numId w:val="5"/>
        </w:numPr>
        <w:ind w:left="0" w:firstLine="1077"/>
        <w:rPr>
          <w:rFonts w:cs="TH Sarabun New"/>
          <w:szCs w:val="32"/>
        </w:rPr>
      </w:pPr>
      <w:r w:rsidRPr="00FE2BD2">
        <w:rPr>
          <w:rFonts w:cs="TH Sarabun New"/>
          <w:szCs w:val="32"/>
          <w:cs/>
        </w:rPr>
        <w:t>แผนผังกระแสข้อมูลสามารถแตกเป็นระบบย่อยๆ (</w:t>
      </w:r>
      <w:r w:rsidRPr="00FE2BD2">
        <w:rPr>
          <w:rFonts w:cs="TH Sarabun New"/>
          <w:szCs w:val="32"/>
        </w:rPr>
        <w:t xml:space="preserve">Sub-system) </w:t>
      </w:r>
      <w:r w:rsidRPr="00FE2BD2">
        <w:rPr>
          <w:rFonts w:cs="TH Sarabun New"/>
          <w:szCs w:val="32"/>
          <w:cs/>
        </w:rPr>
        <w:t>ได้ และสามารถแตกต่อได้เรื่อยๆ จนไม่สามารถแตกได้อีก</w:t>
      </w:r>
    </w:p>
    <w:p w:rsidR="002B7680" w:rsidRDefault="002B7680" w:rsidP="006574B0">
      <w:pPr>
        <w:pStyle w:val="ListParagraph"/>
        <w:numPr>
          <w:ilvl w:val="0"/>
          <w:numId w:val="5"/>
        </w:numPr>
        <w:ind w:left="1434" w:hanging="357"/>
        <w:rPr>
          <w:rFonts w:cs="TH Sarabun New"/>
          <w:szCs w:val="32"/>
        </w:rPr>
      </w:pPr>
      <w:r w:rsidRPr="00D84E86">
        <w:rPr>
          <w:rFonts w:cs="TH Sarabun New"/>
          <w:szCs w:val="32"/>
          <w:cs/>
        </w:rPr>
        <w:lastRenderedPageBreak/>
        <w:t>ระบบย่อยชั้นสุดท้าย คือระบบที่ไม่สามารถแตกเป็นระบบย่อยๆ อีกได</w:t>
      </w:r>
      <w:r>
        <w:rPr>
          <w:rFonts w:cs="TH Sarabun New" w:hint="cs"/>
          <w:szCs w:val="32"/>
          <w:cs/>
        </w:rPr>
        <w:t>้</w:t>
      </w:r>
    </w:p>
    <w:p w:rsidR="002B7680" w:rsidRDefault="002B7680" w:rsidP="006574B0">
      <w:pPr>
        <w:pStyle w:val="ListParagraph"/>
        <w:numPr>
          <w:ilvl w:val="0"/>
          <w:numId w:val="5"/>
        </w:numPr>
        <w:ind w:left="1434" w:hanging="357"/>
        <w:rPr>
          <w:rFonts w:cs="TH Sarabun New"/>
          <w:szCs w:val="32"/>
        </w:rPr>
      </w:pPr>
      <w:r w:rsidRPr="00D84E86">
        <w:rPr>
          <w:rFonts w:cs="TH Sarabun New"/>
          <w:szCs w:val="32"/>
          <w:cs/>
        </w:rPr>
        <w:t>ทุกระบบย่อยจะต้องมีกระบวนการ (</w:t>
      </w:r>
      <w:r w:rsidRPr="00D84E86">
        <w:rPr>
          <w:rFonts w:cs="TH Sarabun New"/>
          <w:szCs w:val="32"/>
        </w:rPr>
        <w:t xml:space="preserve">Process) </w:t>
      </w:r>
      <w:r>
        <w:rPr>
          <w:rFonts w:cs="TH Sarabun New"/>
          <w:szCs w:val="32"/>
          <w:cs/>
        </w:rPr>
        <w:t>อย่างน้</w:t>
      </w:r>
      <w:r w:rsidRPr="00D84E86">
        <w:rPr>
          <w:rFonts w:cs="TH Sarabun New"/>
          <w:szCs w:val="32"/>
          <w:cs/>
        </w:rPr>
        <w:t>อย 1 กระบวนการเสมอ</w:t>
      </w:r>
    </w:p>
    <w:p w:rsidR="002B7680" w:rsidRPr="00FE2BD2" w:rsidRDefault="002B7680" w:rsidP="00FE2BD2">
      <w:pPr>
        <w:pStyle w:val="ListParagraph"/>
        <w:numPr>
          <w:ilvl w:val="0"/>
          <w:numId w:val="5"/>
        </w:numPr>
        <w:ind w:left="0" w:firstLine="1077"/>
        <w:rPr>
          <w:rFonts w:cs="TH Sarabun New"/>
          <w:szCs w:val="32"/>
        </w:rPr>
      </w:pPr>
      <w:r w:rsidRPr="00FE2BD2">
        <w:rPr>
          <w:rFonts w:cs="TH Sarabun New"/>
          <w:szCs w:val="32"/>
          <w:cs/>
        </w:rPr>
        <w:t>แต่ละกระบวนการในแผนผังกระแสข้อมูลควรมีลักษณะเฉพาะไม่</w:t>
      </w:r>
      <w:r w:rsidRPr="00FE2BD2">
        <w:rPr>
          <w:rFonts w:cs="TH Sarabun New" w:hint="cs"/>
          <w:szCs w:val="32"/>
          <w:cs/>
        </w:rPr>
        <w:t>ซ้ำกับ</w:t>
      </w:r>
      <w:r w:rsidRPr="00FE2BD2">
        <w:rPr>
          <w:rFonts w:cs="TH Sarabun New"/>
          <w:szCs w:val="32"/>
          <w:cs/>
        </w:rPr>
        <w:t>กระบวนการอื่นในระบบย่อย</w:t>
      </w:r>
    </w:p>
    <w:p w:rsidR="002B7680" w:rsidRDefault="002B7680" w:rsidP="006574B0">
      <w:pPr>
        <w:pStyle w:val="ListParagraph"/>
        <w:numPr>
          <w:ilvl w:val="0"/>
          <w:numId w:val="5"/>
        </w:numPr>
        <w:ind w:left="1434" w:hanging="357"/>
        <w:rPr>
          <w:rFonts w:cs="TH Sarabun New"/>
          <w:szCs w:val="32"/>
        </w:rPr>
      </w:pPr>
      <w:r w:rsidRPr="00D84E86">
        <w:rPr>
          <w:rFonts w:cs="TH Sarabun New"/>
          <w:szCs w:val="32"/>
          <w:cs/>
        </w:rPr>
        <w:t>ทุกระบบย่อยจะต้องมีข้อมูลเข้า และข้อมูลออกเสมอ</w:t>
      </w:r>
    </w:p>
    <w:p w:rsidR="002B7680" w:rsidRPr="00FE2BD2" w:rsidRDefault="002B7680" w:rsidP="00FE2BD2">
      <w:pPr>
        <w:pStyle w:val="ListParagraph"/>
        <w:numPr>
          <w:ilvl w:val="0"/>
          <w:numId w:val="5"/>
        </w:numPr>
        <w:ind w:left="0" w:firstLine="1077"/>
        <w:rPr>
          <w:rFonts w:cs="TH Sarabun New"/>
          <w:szCs w:val="32"/>
        </w:rPr>
      </w:pPr>
      <w:r w:rsidRPr="00FE2BD2">
        <w:rPr>
          <w:rFonts w:cs="TH Sarabun New"/>
          <w:szCs w:val="32"/>
          <w:cs/>
        </w:rPr>
        <w:t>ข้อมูลจะมาจาก 3 แหล่ง คือ สภาพแวดล้อมภายนอก จากกระบวนการ และแหล่งเก็บข้อมูล</w:t>
      </w:r>
    </w:p>
    <w:p w:rsidR="002B7680" w:rsidRDefault="002B7680" w:rsidP="006574B0">
      <w:pPr>
        <w:ind w:firstLine="720"/>
        <w:jc w:val="thaiDistribute"/>
        <w:rPr>
          <w:rFonts w:cs="TH Sarabun New"/>
          <w:b/>
          <w:bCs/>
          <w:szCs w:val="32"/>
        </w:rPr>
      </w:pPr>
      <w:r w:rsidRPr="00D84E86">
        <w:rPr>
          <w:rFonts w:cs="TH Sarabun New"/>
          <w:szCs w:val="32"/>
          <w:cs/>
        </w:rPr>
        <w:t>ผู้พัฒนา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</w:t>
      </w:r>
      <w:r>
        <w:rPr>
          <w:rFonts w:cs="TH Sarabun New"/>
          <w:szCs w:val="32"/>
          <w:cs/>
        </w:rPr>
        <w:t xml:space="preserve"> ได้น</w:t>
      </w:r>
      <w:r>
        <w:rPr>
          <w:rFonts w:cs="TH Sarabun New" w:hint="cs"/>
          <w:szCs w:val="32"/>
          <w:cs/>
        </w:rPr>
        <w:t>ำ</w:t>
      </w:r>
      <w:r w:rsidRPr="00D84E86">
        <w:rPr>
          <w:rFonts w:cs="TH Sarabun New"/>
          <w:szCs w:val="32"/>
          <w:cs/>
        </w:rPr>
        <w:t>ทฤษฏีแผนผังกระแสข้อมูลมาศึกษาและประยุกต์ใช้ในการเขียนแผนผังกระแสข้อมูลของระบบ</w:t>
      </w:r>
      <w:r>
        <w:rPr>
          <w:rFonts w:cs="TH Sarabun New"/>
          <w:szCs w:val="32"/>
          <w:cs/>
        </w:rPr>
        <w:t>เพื่อให้ทราบถึงกระบวนการการท</w:t>
      </w:r>
      <w:r>
        <w:rPr>
          <w:rFonts w:cs="TH Sarabun New" w:hint="cs"/>
          <w:szCs w:val="32"/>
          <w:cs/>
        </w:rPr>
        <w:t>ำ</w:t>
      </w:r>
      <w:r w:rsidRPr="00D84E86">
        <w:rPr>
          <w:rFonts w:cs="TH Sarabun New"/>
          <w:szCs w:val="32"/>
          <w:cs/>
        </w:rPr>
        <w:t>งานของระบบ</w:t>
      </w:r>
    </w:p>
    <w:p w:rsidR="0017799B" w:rsidRPr="002B7680" w:rsidRDefault="002B7680" w:rsidP="006574B0">
      <w:pPr>
        <w:pStyle w:val="ListParagraph"/>
        <w:numPr>
          <w:ilvl w:val="1"/>
          <w:numId w:val="4"/>
        </w:numPr>
        <w:ind w:left="993" w:hanging="567"/>
        <w:rPr>
          <w:rFonts w:cs="TH Sarabun New"/>
          <w:b/>
          <w:bCs/>
          <w:szCs w:val="32"/>
        </w:rPr>
      </w:pPr>
      <w:r w:rsidRPr="00C70D39">
        <w:rPr>
          <w:rFonts w:cs="TH Sarabun New"/>
          <w:szCs w:val="32"/>
          <w:cs/>
        </w:rPr>
        <w:t>แผนภาพกระแสข้อมูลระดับสูงสุด (</w:t>
      </w:r>
      <w:r w:rsidRPr="00C70D39">
        <w:rPr>
          <w:rFonts w:cs="TH Sarabun New"/>
          <w:szCs w:val="32"/>
        </w:rPr>
        <w:t>Context Diagram)</w:t>
      </w:r>
    </w:p>
    <w:p w:rsidR="002B7680" w:rsidRDefault="002B7680" w:rsidP="006574B0">
      <w:pPr>
        <w:ind w:firstLine="720"/>
        <w:jc w:val="thaiDistribute"/>
        <w:rPr>
          <w:rFonts w:cs="TH Sarabun New"/>
          <w:szCs w:val="32"/>
        </w:rPr>
      </w:pPr>
      <w:r w:rsidRPr="00C70D39">
        <w:rPr>
          <w:rFonts w:cs="TH Sarabun New"/>
          <w:szCs w:val="32"/>
          <w:cs/>
        </w:rPr>
        <w:t xml:space="preserve">โอภาส เอี่ยมสิริวงศ์. (2548  : </w:t>
      </w:r>
      <w:r>
        <w:rPr>
          <w:rFonts w:cs="TH Sarabun New" w:hint="cs"/>
          <w:szCs w:val="32"/>
          <w:cs/>
        </w:rPr>
        <w:t xml:space="preserve"> </w:t>
      </w:r>
      <w:r w:rsidRPr="00C70D39">
        <w:rPr>
          <w:rFonts w:cs="TH Sarabun New"/>
          <w:szCs w:val="32"/>
          <w:cs/>
        </w:rPr>
        <w:t>177)</w:t>
      </w:r>
      <w:r>
        <w:rPr>
          <w:rFonts w:cs="TH Sarabun New" w:hint="cs"/>
          <w:szCs w:val="32"/>
          <w:cs/>
        </w:rPr>
        <w:t xml:space="preserve"> </w:t>
      </w:r>
      <w:r w:rsidRPr="00C70D39">
        <w:rPr>
          <w:rFonts w:cs="TH Sarabun New"/>
          <w:szCs w:val="32"/>
          <w:cs/>
        </w:rPr>
        <w:t xml:space="preserve"> ได้กล่าวไว้ว่าแผนภาพกระแสข้อมูลระดับสูง</w:t>
      </w:r>
      <w:r>
        <w:rPr>
          <w:rFonts w:cs="TH Sarabun New"/>
          <w:szCs w:val="32"/>
          <w:cs/>
        </w:rPr>
        <w:t>เรียกว่</w:t>
      </w:r>
      <w:r w:rsidRPr="00C70D39">
        <w:rPr>
          <w:rFonts w:cs="TH Sarabun New"/>
          <w:szCs w:val="32"/>
          <w:cs/>
        </w:rPr>
        <w:t>าคอนเท็กซ์ไดอะแก</w:t>
      </w:r>
      <w:r>
        <w:rPr>
          <w:rFonts w:cs="TH Sarabun New"/>
          <w:szCs w:val="32"/>
          <w:cs/>
        </w:rPr>
        <w:t>รม</w:t>
      </w:r>
      <w:r w:rsidRPr="00C70D39">
        <w:rPr>
          <w:rFonts w:cs="TH Sarabun New"/>
          <w:szCs w:val="32"/>
          <w:cs/>
        </w:rPr>
        <w:t>หรือมักเรียกว่า แผนภาพกระแสข้อมูล</w:t>
      </w:r>
      <w:r>
        <w:rPr>
          <w:rFonts w:cs="TH Sarabun New" w:hint="cs"/>
          <w:szCs w:val="32"/>
          <w:cs/>
        </w:rPr>
        <w:t xml:space="preserve"> </w:t>
      </w:r>
      <w:r w:rsidRPr="00C70D39">
        <w:rPr>
          <w:rFonts w:cs="TH Sarabun New"/>
          <w:szCs w:val="32"/>
          <w:cs/>
        </w:rPr>
        <w:t>ระดับ 0 โดยแผนภาพดังกล่าวจะมีเพียงหน</w:t>
      </w:r>
      <w:r>
        <w:rPr>
          <w:rFonts w:cs="TH Sarabun New"/>
          <w:szCs w:val="32"/>
          <w:cs/>
        </w:rPr>
        <w:t xml:space="preserve">ึ่งโปรเซสที่เป็นชื่อของระบบงาน </w:t>
      </w:r>
      <w:r w:rsidRPr="00C70D39">
        <w:rPr>
          <w:rFonts w:cs="TH Sarabun New"/>
          <w:szCs w:val="32"/>
          <w:cs/>
        </w:rPr>
        <w:t>และมี</w:t>
      </w:r>
      <w:proofErr w:type="spellStart"/>
      <w:r w:rsidRPr="00C70D39">
        <w:rPr>
          <w:rFonts w:cs="TH Sarabun New"/>
          <w:szCs w:val="32"/>
          <w:cs/>
        </w:rPr>
        <w:t>ดาต้าโฟลว์</w:t>
      </w:r>
      <w:proofErr w:type="spellEnd"/>
      <w:r>
        <w:rPr>
          <w:rFonts w:cs="TH Sarabun New" w:hint="cs"/>
          <w:szCs w:val="32"/>
          <w:cs/>
        </w:rPr>
        <w:t xml:space="preserve"> (</w:t>
      </w:r>
      <w:r>
        <w:rPr>
          <w:rFonts w:cs="TH Sarabun New"/>
          <w:szCs w:val="32"/>
        </w:rPr>
        <w:t>Data Flow</w:t>
      </w:r>
      <w:r>
        <w:rPr>
          <w:rFonts w:cs="TH Sarabun New" w:hint="cs"/>
          <w:szCs w:val="32"/>
          <w:cs/>
        </w:rPr>
        <w:t>)</w:t>
      </w:r>
      <w:r>
        <w:rPr>
          <w:rFonts w:cs="TH Sarabun New"/>
          <w:szCs w:val="32"/>
        </w:rPr>
        <w:t xml:space="preserve"> </w:t>
      </w:r>
      <w:r w:rsidRPr="00C70D39">
        <w:rPr>
          <w:rFonts w:cs="TH Sarabun New"/>
          <w:szCs w:val="32"/>
          <w:cs/>
        </w:rPr>
        <w:t>เชื่อมต่อระหว่างโปรเซส</w:t>
      </w:r>
      <w:proofErr w:type="spellStart"/>
      <w:r w:rsidRPr="00C70D39">
        <w:rPr>
          <w:rFonts w:cs="TH Sarabun New"/>
          <w:szCs w:val="32"/>
          <w:cs/>
        </w:rPr>
        <w:t>กับเอ็กเทอร์นัล</w:t>
      </w:r>
      <w:proofErr w:type="spellEnd"/>
      <w:r w:rsidRPr="00C70D39">
        <w:rPr>
          <w:rFonts w:cs="TH Sarabun New"/>
          <w:szCs w:val="32"/>
          <w:cs/>
        </w:rPr>
        <w:t>เอ็น</w:t>
      </w:r>
      <w:proofErr w:type="spellStart"/>
      <w:r w:rsidRPr="00C70D39">
        <w:rPr>
          <w:rFonts w:cs="TH Sarabun New"/>
          <w:szCs w:val="32"/>
          <w:cs/>
        </w:rPr>
        <w:t>ติตี้</w:t>
      </w:r>
      <w:proofErr w:type="spellEnd"/>
      <w:r w:rsidRPr="00C70D39">
        <w:rPr>
          <w:rFonts w:cs="TH Sarabun New"/>
          <w:szCs w:val="32"/>
          <w:cs/>
        </w:rPr>
        <w:t xml:space="preserve"> </w:t>
      </w:r>
      <w:r>
        <w:rPr>
          <w:rFonts w:cs="TH Sarabun New"/>
          <w:szCs w:val="32"/>
        </w:rPr>
        <w:t xml:space="preserve">(External Entity) </w:t>
      </w:r>
      <w:r w:rsidRPr="00C70D39">
        <w:rPr>
          <w:rFonts w:cs="TH Sarabun New"/>
          <w:szCs w:val="32"/>
          <w:cs/>
        </w:rPr>
        <w:t>โดยไม่มี</w:t>
      </w:r>
      <w:proofErr w:type="spellStart"/>
      <w:r w:rsidRPr="00C70D39">
        <w:rPr>
          <w:rFonts w:cs="TH Sarabun New"/>
          <w:szCs w:val="32"/>
          <w:cs/>
        </w:rPr>
        <w:t>ดาต้าโฟลว์</w:t>
      </w:r>
      <w:proofErr w:type="spellEnd"/>
      <w:r w:rsidRPr="00C70D39">
        <w:rPr>
          <w:rFonts w:cs="TH Sarabun New"/>
          <w:szCs w:val="32"/>
          <w:cs/>
        </w:rPr>
        <w:t>จุดประสงค์ของคอนเท็กซ์ไดอะแกรม</w:t>
      </w:r>
      <w:r>
        <w:rPr>
          <w:rFonts w:cs="TH Sarabun New" w:hint="cs"/>
          <w:szCs w:val="32"/>
          <w:cs/>
        </w:rPr>
        <w:t xml:space="preserve"> (</w:t>
      </w:r>
      <w:r>
        <w:rPr>
          <w:rFonts w:cs="TH Sarabun New"/>
          <w:szCs w:val="32"/>
        </w:rPr>
        <w:t>Context Diagram</w:t>
      </w:r>
      <w:r>
        <w:rPr>
          <w:rFonts w:cs="TH Sarabun New" w:hint="cs"/>
          <w:szCs w:val="32"/>
          <w:cs/>
        </w:rPr>
        <w:t>)</w:t>
      </w:r>
      <w:r>
        <w:rPr>
          <w:rFonts w:cs="TH Sarabun New"/>
          <w:szCs w:val="32"/>
        </w:rPr>
        <w:t xml:space="preserve"> </w:t>
      </w:r>
      <w:r w:rsidRPr="00C70D39">
        <w:rPr>
          <w:rFonts w:cs="TH Sarabun New"/>
          <w:szCs w:val="32"/>
          <w:cs/>
        </w:rPr>
        <w:t>นี้ก็เพื่อแสดงแวดล้อมภายในระบบงาน ว่ามีกระบวนการหรือโปรเซสย่อยใดบ้างนั้น ก็จะแสดงอยู่ในแผนภาพกระแสข้อมูลระดับที่ 1 ต่อไป</w:t>
      </w:r>
    </w:p>
    <w:p w:rsidR="002B7680" w:rsidRPr="002B7680" w:rsidRDefault="002B7680" w:rsidP="006574B0">
      <w:pPr>
        <w:ind w:firstLine="720"/>
        <w:jc w:val="thaiDistribute"/>
        <w:rPr>
          <w:rFonts w:cs="TH Sarabun New"/>
          <w:b/>
          <w:bCs/>
          <w:szCs w:val="32"/>
        </w:rPr>
      </w:pPr>
      <w:r w:rsidRPr="00C70D39">
        <w:rPr>
          <w:rFonts w:cs="TH Sarabun New"/>
          <w:szCs w:val="32"/>
          <w:cs/>
        </w:rPr>
        <w:t>ผู้พัฒนา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</w:t>
      </w:r>
      <w:r>
        <w:rPr>
          <w:rFonts w:cs="TH Sarabun New"/>
          <w:szCs w:val="32"/>
          <w:cs/>
        </w:rPr>
        <w:t xml:space="preserve"> ได้น</w:t>
      </w:r>
      <w:r>
        <w:rPr>
          <w:rFonts w:cs="TH Sarabun New" w:hint="cs"/>
          <w:szCs w:val="32"/>
          <w:cs/>
        </w:rPr>
        <w:t>ำ</w:t>
      </w:r>
      <w:r w:rsidRPr="00C70D39">
        <w:rPr>
          <w:rFonts w:cs="TH Sarabun New"/>
          <w:szCs w:val="32"/>
          <w:cs/>
        </w:rPr>
        <w:t>ทฤษฏีแผนภาพกระแสข้อมูลระดับสูงมาศึกษาและประยุกต์ใช้ในการเขียนแผนภาพกระแสข้อมูลระดับสูงของระบบงาน เพื่อให้ทราบถึงกระบวนการของระบบ</w:t>
      </w:r>
    </w:p>
    <w:p w:rsidR="0017799B" w:rsidRPr="002B7680" w:rsidRDefault="002B7680" w:rsidP="006574B0">
      <w:pPr>
        <w:pStyle w:val="ListParagraph"/>
        <w:numPr>
          <w:ilvl w:val="1"/>
          <w:numId w:val="4"/>
        </w:numPr>
        <w:ind w:left="993" w:hanging="567"/>
        <w:rPr>
          <w:rFonts w:cs="TH Sarabun New"/>
          <w:b/>
          <w:bCs/>
          <w:szCs w:val="32"/>
        </w:rPr>
      </w:pPr>
      <w:r>
        <w:rPr>
          <w:rFonts w:cs="TH Sarabun New"/>
          <w:szCs w:val="32"/>
          <w:cs/>
        </w:rPr>
        <w:t>แผนผังข้อมูลสัมพั</w:t>
      </w:r>
      <w:r>
        <w:rPr>
          <w:rFonts w:cs="TH Sarabun New" w:hint="cs"/>
          <w:szCs w:val="32"/>
          <w:cs/>
        </w:rPr>
        <w:t>น</w:t>
      </w:r>
      <w:r w:rsidRPr="00C81396">
        <w:rPr>
          <w:rFonts w:cs="TH Sarabun New"/>
          <w:szCs w:val="32"/>
          <w:cs/>
        </w:rPr>
        <w:t>ธ์ (</w:t>
      </w:r>
      <w:r w:rsidRPr="00C81396">
        <w:rPr>
          <w:rFonts w:cs="TH Sarabun New"/>
          <w:szCs w:val="32"/>
        </w:rPr>
        <w:t>Entity Relationship Diagram : ERD)</w:t>
      </w:r>
    </w:p>
    <w:p w:rsidR="002B7680" w:rsidRDefault="002B7680" w:rsidP="006574B0">
      <w:pPr>
        <w:ind w:firstLine="720"/>
        <w:jc w:val="thaiDistribute"/>
        <w:rPr>
          <w:rFonts w:cs="TH Sarabun New"/>
          <w:szCs w:val="32"/>
        </w:rPr>
      </w:pPr>
      <w:proofErr w:type="spellStart"/>
      <w:r w:rsidRPr="00C81396">
        <w:rPr>
          <w:rFonts w:cs="TH Sarabun New"/>
          <w:szCs w:val="32"/>
          <w:cs/>
        </w:rPr>
        <w:t>ธีรวัฒน์</w:t>
      </w:r>
      <w:proofErr w:type="spellEnd"/>
      <w:r>
        <w:rPr>
          <w:rFonts w:cs="TH Sarabun New" w:hint="cs"/>
          <w:szCs w:val="32"/>
          <w:cs/>
        </w:rPr>
        <w:t xml:space="preserve"> </w:t>
      </w:r>
      <w:r>
        <w:rPr>
          <w:rFonts w:cs="TH Sarabun New"/>
          <w:szCs w:val="32"/>
          <w:cs/>
        </w:rPr>
        <w:t xml:space="preserve"> ประกอบผ</w:t>
      </w:r>
      <w:r w:rsidRPr="00C81396">
        <w:rPr>
          <w:rFonts w:cs="TH Sarabun New"/>
          <w:szCs w:val="32"/>
          <w:cs/>
        </w:rPr>
        <w:t>ล</w:t>
      </w:r>
      <w:r>
        <w:rPr>
          <w:rFonts w:cs="TH Sarabun New" w:hint="cs"/>
          <w:szCs w:val="32"/>
          <w:cs/>
        </w:rPr>
        <w:t xml:space="preserve"> </w:t>
      </w:r>
      <w:r w:rsidRPr="00C81396">
        <w:rPr>
          <w:rFonts w:cs="TH Sarabun New"/>
          <w:szCs w:val="32"/>
          <w:cs/>
        </w:rPr>
        <w:t xml:space="preserve">และเอกพันธุ์ </w:t>
      </w:r>
      <w:r>
        <w:rPr>
          <w:rFonts w:cs="TH Sarabun New" w:hint="cs"/>
          <w:szCs w:val="32"/>
          <w:cs/>
        </w:rPr>
        <w:t xml:space="preserve"> </w:t>
      </w:r>
      <w:r>
        <w:rPr>
          <w:rFonts w:cs="TH Sarabun New"/>
          <w:szCs w:val="32"/>
          <w:cs/>
        </w:rPr>
        <w:t>ค</w:t>
      </w:r>
      <w:r>
        <w:rPr>
          <w:rFonts w:cs="TH Sarabun New" w:hint="cs"/>
          <w:szCs w:val="32"/>
          <w:cs/>
        </w:rPr>
        <w:t>ำ</w:t>
      </w:r>
      <w:proofErr w:type="spellStart"/>
      <w:r>
        <w:rPr>
          <w:rFonts w:cs="TH Sarabun New"/>
          <w:szCs w:val="32"/>
          <w:cs/>
        </w:rPr>
        <w:t>ปัญโญ</w:t>
      </w:r>
      <w:proofErr w:type="spellEnd"/>
      <w:r>
        <w:rPr>
          <w:rFonts w:cs="TH Sarabun New"/>
          <w:szCs w:val="32"/>
          <w:cs/>
        </w:rPr>
        <w:t xml:space="preserve">. (2552 </w:t>
      </w:r>
      <w:r w:rsidRPr="00C81396">
        <w:rPr>
          <w:rFonts w:cs="TH Sarabun New"/>
          <w:szCs w:val="32"/>
          <w:cs/>
        </w:rPr>
        <w:t xml:space="preserve"> : </w:t>
      </w:r>
      <w:r>
        <w:rPr>
          <w:rFonts w:cs="TH Sarabun New" w:hint="cs"/>
          <w:szCs w:val="32"/>
          <w:cs/>
        </w:rPr>
        <w:t xml:space="preserve"> </w:t>
      </w:r>
      <w:r w:rsidRPr="00C81396">
        <w:rPr>
          <w:rFonts w:cs="TH Sarabun New"/>
          <w:szCs w:val="32"/>
          <w:cs/>
        </w:rPr>
        <w:t>164 -165)  ได้กล่าวไว้ว่า</w:t>
      </w:r>
      <w:r>
        <w:rPr>
          <w:rFonts w:cs="TH Sarabun New"/>
          <w:szCs w:val="32"/>
          <w:cs/>
        </w:rPr>
        <w:t>เมื่</w:t>
      </w:r>
      <w:r w:rsidRPr="00C81396">
        <w:rPr>
          <w:rFonts w:cs="TH Sarabun New"/>
          <w:szCs w:val="32"/>
          <w:cs/>
        </w:rPr>
        <w:t>อนักวิเคราะห์ระบบได้ออกแบบระบบ โดยเขียนจ</w:t>
      </w:r>
      <w:r>
        <w:rPr>
          <w:rFonts w:cs="TH Sarabun New" w:hint="cs"/>
          <w:szCs w:val="32"/>
          <w:cs/>
        </w:rPr>
        <w:t>ำ</w:t>
      </w:r>
      <w:r w:rsidRPr="00C81396">
        <w:rPr>
          <w:rFonts w:cs="TH Sarabun New"/>
          <w:szCs w:val="32"/>
          <w:cs/>
        </w:rPr>
        <w:t>ลองการท</w:t>
      </w:r>
      <w:r>
        <w:rPr>
          <w:rFonts w:cs="TH Sarabun New" w:hint="cs"/>
          <w:szCs w:val="32"/>
          <w:cs/>
        </w:rPr>
        <w:t>ำ</w:t>
      </w:r>
      <w:r>
        <w:rPr>
          <w:rFonts w:cs="TH Sarabun New"/>
          <w:szCs w:val="32"/>
          <w:cs/>
        </w:rPr>
        <w:t>งานด้วยแผน</w:t>
      </w:r>
      <w:r w:rsidRPr="00C81396">
        <w:rPr>
          <w:rFonts w:cs="TH Sarabun New"/>
          <w:szCs w:val="32"/>
          <w:cs/>
        </w:rPr>
        <w:t>ภาพกระแสข้อมูลแล้วยังจะต้องจ</w:t>
      </w:r>
      <w:r>
        <w:rPr>
          <w:rFonts w:cs="TH Sarabun New" w:hint="cs"/>
          <w:szCs w:val="32"/>
          <w:cs/>
        </w:rPr>
        <w:t>ำ</w:t>
      </w:r>
      <w:r w:rsidRPr="00C81396">
        <w:rPr>
          <w:rFonts w:cs="TH Sarabun New"/>
          <w:szCs w:val="32"/>
          <w:cs/>
        </w:rPr>
        <w:t>ลองข้อมูลที่เกิดขึ้</w:t>
      </w:r>
      <w:r>
        <w:rPr>
          <w:rFonts w:cs="TH Sarabun New"/>
          <w:szCs w:val="32"/>
          <w:cs/>
        </w:rPr>
        <w:t>นทั้งหมดโดยใช้แผนผังข้อมูลสัมพั</w:t>
      </w:r>
      <w:r w:rsidRPr="00C81396">
        <w:rPr>
          <w:rFonts w:cs="TH Sarabun New"/>
          <w:szCs w:val="32"/>
          <w:cs/>
        </w:rPr>
        <w:t>นธ์ (</w:t>
      </w:r>
      <w:r>
        <w:rPr>
          <w:rFonts w:cs="TH Sarabun New"/>
          <w:szCs w:val="32"/>
        </w:rPr>
        <w:t xml:space="preserve">Entity </w:t>
      </w:r>
      <w:r w:rsidRPr="00C81396">
        <w:rPr>
          <w:rFonts w:cs="TH Sarabun New"/>
          <w:szCs w:val="32"/>
        </w:rPr>
        <w:t>Relationship Diagram)</w:t>
      </w:r>
      <w:r w:rsidRPr="00C81396">
        <w:rPr>
          <w:rFonts w:cs="TH Sarabun New"/>
          <w:szCs w:val="32"/>
          <w:cs/>
        </w:rPr>
        <w:t>เรียกสั้นๆ ทั่วไปว่า อี</w:t>
      </w:r>
      <w:proofErr w:type="spellStart"/>
      <w:r w:rsidRPr="00C81396">
        <w:rPr>
          <w:rFonts w:cs="TH Sarabun New"/>
          <w:szCs w:val="32"/>
          <w:cs/>
        </w:rPr>
        <w:t>อาร์</w:t>
      </w:r>
      <w:proofErr w:type="spellEnd"/>
      <w:r w:rsidRPr="00C81396">
        <w:rPr>
          <w:rFonts w:cs="TH Sarabun New"/>
          <w:szCs w:val="32"/>
          <w:cs/>
        </w:rPr>
        <w:t>ดี (</w:t>
      </w:r>
      <w:r w:rsidRPr="00C81396">
        <w:rPr>
          <w:rFonts w:cs="TH Sarabun New"/>
          <w:szCs w:val="32"/>
        </w:rPr>
        <w:t xml:space="preserve">ERD) </w:t>
      </w:r>
      <w:r w:rsidRPr="00C81396">
        <w:rPr>
          <w:rFonts w:cs="TH Sarabun New"/>
          <w:szCs w:val="32"/>
          <w:cs/>
        </w:rPr>
        <w:t>หรืออี</w:t>
      </w:r>
      <w:proofErr w:type="spellStart"/>
      <w:r w:rsidRPr="00C81396">
        <w:rPr>
          <w:rFonts w:cs="TH Sarabun New"/>
          <w:szCs w:val="32"/>
          <w:cs/>
        </w:rPr>
        <w:t>อาร์</w:t>
      </w:r>
      <w:proofErr w:type="spellEnd"/>
      <w:r w:rsidRPr="00C81396">
        <w:rPr>
          <w:rFonts w:cs="TH Sarabun New"/>
          <w:szCs w:val="32"/>
          <w:cs/>
        </w:rPr>
        <w:t>ไดอะแกรม (</w:t>
      </w:r>
      <w:r w:rsidRPr="00C81396">
        <w:rPr>
          <w:rFonts w:cs="TH Sarabun New"/>
          <w:szCs w:val="32"/>
        </w:rPr>
        <w:t xml:space="preserve">E-R Diagram) </w:t>
      </w:r>
      <w:r w:rsidRPr="00C81396">
        <w:rPr>
          <w:rFonts w:cs="TH Sarabun New"/>
          <w:szCs w:val="32"/>
          <w:cs/>
        </w:rPr>
        <w:t>หมายถึง แผนผังชนิดหนึ่งที่ใช้ในการเขียนสัญลักษณ์รูปภาพแสดงความสัมพันธ์ของข้อมูล แผนผังนี้ถือได้ว่าเป็นเครื่องมืออย่างหนึ่งในการแสดงแบบจ</w:t>
      </w:r>
      <w:r>
        <w:rPr>
          <w:rFonts w:cs="TH Sarabun New" w:hint="cs"/>
          <w:szCs w:val="32"/>
          <w:cs/>
        </w:rPr>
        <w:t>ำ</w:t>
      </w:r>
      <w:r w:rsidRPr="00C81396">
        <w:rPr>
          <w:rFonts w:cs="TH Sarabun New"/>
          <w:szCs w:val="32"/>
          <w:cs/>
        </w:rPr>
        <w:t>ลองข้อมูล (</w:t>
      </w:r>
      <w:r w:rsidRPr="00C81396">
        <w:rPr>
          <w:rFonts w:cs="TH Sarabun New"/>
          <w:szCs w:val="32"/>
        </w:rPr>
        <w:t xml:space="preserve">Data Model) </w:t>
      </w:r>
      <w:r w:rsidRPr="00C81396">
        <w:rPr>
          <w:rFonts w:cs="TH Sarabun New"/>
          <w:szCs w:val="32"/>
          <w:cs/>
        </w:rPr>
        <w:t>ที่อยู่ในระบบการท</w:t>
      </w:r>
      <w:r>
        <w:rPr>
          <w:rFonts w:cs="TH Sarabun New" w:hint="cs"/>
          <w:szCs w:val="32"/>
          <w:cs/>
        </w:rPr>
        <w:t>ำ</w:t>
      </w:r>
      <w:r w:rsidRPr="00C81396">
        <w:rPr>
          <w:rFonts w:cs="TH Sarabun New"/>
          <w:szCs w:val="32"/>
          <w:cs/>
        </w:rPr>
        <w:t>งาน</w:t>
      </w:r>
    </w:p>
    <w:p w:rsidR="002B7680" w:rsidRDefault="002B7680" w:rsidP="006574B0">
      <w:pPr>
        <w:ind w:firstLine="720"/>
        <w:jc w:val="thaiDistribute"/>
        <w:rPr>
          <w:rFonts w:cs="TH Sarabun New"/>
          <w:szCs w:val="32"/>
        </w:rPr>
      </w:pPr>
      <w:r w:rsidRPr="00C81396">
        <w:rPr>
          <w:rFonts w:cs="TH Sarabun New"/>
          <w:szCs w:val="32"/>
          <w:cs/>
        </w:rPr>
        <w:t>ในการเขียนแผนผังข้อมูลสัมพันธ์ของ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</w:t>
      </w:r>
      <w:r w:rsidRPr="00C81396">
        <w:rPr>
          <w:rFonts w:cs="TH Sarabun New"/>
          <w:szCs w:val="32"/>
          <w:cs/>
        </w:rPr>
        <w:t xml:space="preserve"> จะใช้สัญลักษณ์ในการเขียนแผนผังข้อมูลแบบสัมพันธ์แบ</w:t>
      </w:r>
      <w:r>
        <w:rPr>
          <w:rFonts w:cs="TH Sarabun New"/>
          <w:szCs w:val="32"/>
          <w:cs/>
        </w:rPr>
        <w:t>บ</w:t>
      </w:r>
      <w:proofErr w:type="spellStart"/>
      <w:r>
        <w:rPr>
          <w:rFonts w:cs="TH Sarabun New" w:hint="cs"/>
          <w:szCs w:val="32"/>
          <w:cs/>
        </w:rPr>
        <w:t>โคร</w:t>
      </w:r>
      <w:proofErr w:type="spellEnd"/>
      <w:r w:rsidRPr="00C81396">
        <w:rPr>
          <w:rFonts w:cs="TH Sarabun New"/>
          <w:szCs w:val="32"/>
          <w:cs/>
        </w:rPr>
        <w:t>ฟุต</w:t>
      </w:r>
      <w:r>
        <w:rPr>
          <w:rFonts w:cs="TH Sarabun New" w:hint="cs"/>
          <w:szCs w:val="32"/>
          <w:cs/>
        </w:rPr>
        <w:t xml:space="preserve"> </w:t>
      </w:r>
      <w:r w:rsidRPr="00C81396">
        <w:rPr>
          <w:rFonts w:cs="TH Sarabun New"/>
          <w:szCs w:val="32"/>
          <w:cs/>
        </w:rPr>
        <w:t>(</w:t>
      </w:r>
      <w:r w:rsidRPr="00C81396">
        <w:rPr>
          <w:rFonts w:cs="TH Sarabun New"/>
          <w:szCs w:val="32"/>
        </w:rPr>
        <w:t xml:space="preserve">Crow’s Foot) </w:t>
      </w:r>
      <w:r w:rsidRPr="00C81396">
        <w:rPr>
          <w:rFonts w:cs="TH Sarabun New"/>
          <w:szCs w:val="32"/>
          <w:cs/>
        </w:rPr>
        <w:t>ซึ่งจะมีสัญลักษณ์ที่ใช้ในการเขียนดังนี้</w:t>
      </w:r>
    </w:p>
    <w:p w:rsidR="002B7680" w:rsidRDefault="002B7680" w:rsidP="002B7680">
      <w:pPr>
        <w:ind w:left="720"/>
        <w:jc w:val="thaiDistribute"/>
      </w:pPr>
      <w:r>
        <w:rPr>
          <w:cs/>
        </w:rPr>
        <w:object w:dxaOrig="4764" w:dyaOrig="1509">
          <v:shape id="_x0000_i1027" type="#_x0000_t75" style="width:238.5pt;height:75pt" o:ole="">
            <v:imagedata r:id="rId12" o:title=""/>
          </v:shape>
          <o:OLEObject Type="Embed" ProgID="Visio.Drawing.11" ShapeID="_x0000_i1027" DrawAspect="Content" ObjectID="_1439340466" r:id="rId13"/>
        </w:object>
      </w:r>
    </w:p>
    <w:p w:rsidR="002B7680" w:rsidRDefault="002B7680" w:rsidP="002B7680">
      <w:pPr>
        <w:ind w:left="720"/>
      </w:pPr>
      <w:r>
        <w:rPr>
          <w:cs/>
        </w:rPr>
        <w:object w:dxaOrig="6013" w:dyaOrig="1509">
          <v:shape id="_x0000_i1028" type="#_x0000_t75" style="width:301.5pt;height:75pt" o:ole="">
            <v:imagedata r:id="rId14" o:title=""/>
          </v:shape>
          <o:OLEObject Type="Embed" ProgID="Visio.Drawing.11" ShapeID="_x0000_i1028" DrawAspect="Content" ObjectID="_1439340467" r:id="rId15"/>
        </w:object>
      </w:r>
    </w:p>
    <w:p w:rsidR="002B7680" w:rsidRDefault="002B7680" w:rsidP="002B7680">
      <w:pPr>
        <w:ind w:left="720"/>
      </w:pPr>
      <w:r>
        <w:rPr>
          <w:cs/>
        </w:rPr>
        <w:object w:dxaOrig="5333" w:dyaOrig="1618">
          <v:shape id="_x0000_i1029" type="#_x0000_t75" style="width:267pt;height:81pt" o:ole="">
            <v:imagedata r:id="rId16" o:title=""/>
          </v:shape>
          <o:OLEObject Type="Embed" ProgID="Visio.Drawing.11" ShapeID="_x0000_i1029" DrawAspect="Content" ObjectID="_1439340468" r:id="rId17"/>
        </w:object>
      </w:r>
    </w:p>
    <w:p w:rsidR="002B7680" w:rsidRDefault="002B7680" w:rsidP="002B7680">
      <w:pPr>
        <w:ind w:left="720"/>
      </w:pPr>
      <w:r>
        <w:rPr>
          <w:cs/>
        </w:rPr>
        <w:object w:dxaOrig="7431" w:dyaOrig="1618">
          <v:shape id="_x0000_i1030" type="#_x0000_t75" style="width:372pt;height:81pt" o:ole="">
            <v:imagedata r:id="rId18" o:title=""/>
          </v:shape>
          <o:OLEObject Type="Embed" ProgID="Visio.Drawing.11" ShapeID="_x0000_i1030" DrawAspect="Content" ObjectID="_1439340469" r:id="rId19"/>
        </w:object>
      </w:r>
    </w:p>
    <w:p w:rsidR="002B7680" w:rsidRDefault="002B7680" w:rsidP="002B7680">
      <w:pPr>
        <w:ind w:left="720"/>
      </w:pPr>
      <w:r>
        <w:rPr>
          <w:cs/>
        </w:rPr>
        <w:object w:dxaOrig="6038" w:dyaOrig="746">
          <v:shape id="_x0000_i1031" type="#_x0000_t75" style="width:301.5pt;height:37.5pt" o:ole="">
            <v:imagedata r:id="rId20" o:title=""/>
          </v:shape>
          <o:OLEObject Type="Embed" ProgID="Visio.Drawing.11" ShapeID="_x0000_i1031" DrawAspect="Content" ObjectID="_1439340470" r:id="rId21"/>
        </w:object>
      </w:r>
    </w:p>
    <w:p w:rsidR="002B7680" w:rsidRDefault="002B7680" w:rsidP="002B7680">
      <w:pPr>
        <w:ind w:left="720"/>
      </w:pPr>
      <w:r>
        <w:rPr>
          <w:cs/>
        </w:rPr>
        <w:object w:dxaOrig="7455" w:dyaOrig="1197">
          <v:shape id="_x0000_i1032" type="#_x0000_t75" style="width:373.5pt;height:60pt" o:ole="">
            <v:imagedata r:id="rId22" o:title=""/>
          </v:shape>
          <o:OLEObject Type="Embed" ProgID="Visio.Drawing.11" ShapeID="_x0000_i1032" DrawAspect="Content" ObjectID="_1439340471" r:id="rId23"/>
        </w:object>
      </w:r>
    </w:p>
    <w:p w:rsidR="008A239B" w:rsidRDefault="002B7680" w:rsidP="0051142A">
      <w:pPr>
        <w:jc w:val="center"/>
        <w:rPr>
          <w:rFonts w:cs="TH Sarabun New"/>
          <w:szCs w:val="32"/>
        </w:rPr>
      </w:pPr>
      <w:r>
        <w:rPr>
          <w:rFonts w:cs="TH Sarabun New"/>
          <w:b/>
          <w:bCs/>
          <w:szCs w:val="32"/>
          <w:cs/>
        </w:rPr>
        <w:t>ภาพที่ 2-</w:t>
      </w:r>
      <w:r>
        <w:rPr>
          <w:rFonts w:cs="TH Sarabun New" w:hint="cs"/>
          <w:b/>
          <w:bCs/>
          <w:szCs w:val="32"/>
          <w:cs/>
        </w:rPr>
        <w:t>3</w:t>
      </w:r>
      <w:r w:rsidRPr="00100551">
        <w:rPr>
          <w:rFonts w:cs="TH Sarabun New"/>
          <w:szCs w:val="32"/>
          <w:cs/>
        </w:rPr>
        <w:t xml:space="preserve">  สัญลักษณ์ที่ใช้ในการเขียนโมเดลข้อมูลเชิงสัมพันธ์ แบบ</w:t>
      </w:r>
      <w:proofErr w:type="spellStart"/>
      <w:r>
        <w:rPr>
          <w:rFonts w:cs="TH Sarabun New" w:hint="cs"/>
          <w:szCs w:val="32"/>
          <w:cs/>
        </w:rPr>
        <w:t>โคร</w:t>
      </w:r>
      <w:proofErr w:type="spellEnd"/>
      <w:r w:rsidRPr="00100551">
        <w:rPr>
          <w:rFonts w:cs="TH Sarabun New"/>
          <w:szCs w:val="32"/>
          <w:cs/>
        </w:rPr>
        <w:t>ฟุต (</w:t>
      </w:r>
      <w:r w:rsidRPr="00100551">
        <w:rPr>
          <w:rFonts w:cs="TH Sarabun New"/>
          <w:szCs w:val="32"/>
        </w:rPr>
        <w:t>Crow's Foot)</w:t>
      </w:r>
    </w:p>
    <w:p w:rsidR="002B7680" w:rsidRPr="004967DF" w:rsidRDefault="002B7680" w:rsidP="009D0092">
      <w:pPr>
        <w:ind w:firstLine="709"/>
        <w:jc w:val="thaiDistribute"/>
      </w:pPr>
      <w:r w:rsidRPr="00100551">
        <w:rPr>
          <w:rFonts w:cs="TH Sarabun New"/>
          <w:szCs w:val="32"/>
          <w:cs/>
        </w:rPr>
        <w:t>ผู้พัฒนา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</w:t>
      </w:r>
      <w:r w:rsidRPr="00C81396">
        <w:rPr>
          <w:rFonts w:cs="TH Sarabun New"/>
          <w:szCs w:val="32"/>
          <w:cs/>
        </w:rPr>
        <w:t xml:space="preserve"> </w:t>
      </w:r>
      <w:r>
        <w:rPr>
          <w:rFonts w:cs="TH Sarabun New"/>
          <w:szCs w:val="32"/>
          <w:cs/>
        </w:rPr>
        <w:t>ได้น</w:t>
      </w:r>
      <w:r>
        <w:rPr>
          <w:rFonts w:cs="TH Sarabun New" w:hint="cs"/>
          <w:szCs w:val="32"/>
          <w:cs/>
        </w:rPr>
        <w:t>ำ</w:t>
      </w:r>
      <w:r w:rsidRPr="00100551">
        <w:rPr>
          <w:rFonts w:cs="TH Sarabun New"/>
          <w:szCs w:val="32"/>
          <w:cs/>
        </w:rPr>
        <w:t>ทฤษฏีแผนผังข้อมูลสัมพันธ์ (</w:t>
      </w:r>
      <w:r w:rsidRPr="00100551">
        <w:rPr>
          <w:rFonts w:cs="TH Sarabun New"/>
          <w:szCs w:val="32"/>
        </w:rPr>
        <w:t>Entity Relationship Diagram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</w:rPr>
        <w:t xml:space="preserve">:  ERD)  </w:t>
      </w:r>
      <w:r w:rsidRPr="00100551">
        <w:rPr>
          <w:rFonts w:cs="TH Sarabun New"/>
          <w:szCs w:val="32"/>
          <w:cs/>
        </w:rPr>
        <w:t>มาประยุกต์ใช้ในกระบวนการออกแบบฐานข้อมูลเพื่อให้ฐานข้อมูลมีความสัมพันธ์กัน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ทั้งนี้น</w:t>
      </w:r>
      <w:r>
        <w:rPr>
          <w:rFonts w:cs="TH Sarabun New" w:hint="cs"/>
          <w:szCs w:val="32"/>
          <w:cs/>
        </w:rPr>
        <w:t>ำ</w:t>
      </w:r>
      <w:r w:rsidRPr="00100551">
        <w:rPr>
          <w:rFonts w:cs="TH Sarabun New"/>
          <w:szCs w:val="32"/>
          <w:cs/>
        </w:rPr>
        <w:t>มาใช้ในการออกแบบโมเดลแผนผังข้อมูลสัมพันธ์ของบทที่  3</w:t>
      </w:r>
    </w:p>
    <w:p w:rsidR="0017799B" w:rsidRPr="004967DF" w:rsidRDefault="004967DF" w:rsidP="006574B0">
      <w:pPr>
        <w:pStyle w:val="ListParagraph"/>
        <w:numPr>
          <w:ilvl w:val="1"/>
          <w:numId w:val="4"/>
        </w:numPr>
        <w:ind w:left="993" w:hanging="567"/>
        <w:rPr>
          <w:rFonts w:cs="TH Sarabun New"/>
          <w:b/>
          <w:bCs/>
          <w:szCs w:val="32"/>
        </w:rPr>
      </w:pPr>
      <w:r w:rsidRPr="00100551">
        <w:rPr>
          <w:rFonts w:cs="TH Sarabun New"/>
          <w:szCs w:val="32"/>
          <w:cs/>
        </w:rPr>
        <w:t>พจนานุกรมข้อมูล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(</w:t>
      </w:r>
      <w:r w:rsidRPr="00100551">
        <w:rPr>
          <w:rFonts w:cs="TH Sarabun New"/>
          <w:szCs w:val="32"/>
        </w:rPr>
        <w:t>Data Dictionary)</w:t>
      </w:r>
    </w:p>
    <w:p w:rsidR="004967DF" w:rsidRDefault="004967DF" w:rsidP="006574B0">
      <w:pPr>
        <w:ind w:firstLine="720"/>
        <w:jc w:val="thaiDistribute"/>
        <w:rPr>
          <w:rFonts w:cs="TH Sarabun New"/>
          <w:szCs w:val="32"/>
        </w:rPr>
      </w:pPr>
      <w:r w:rsidRPr="00100551">
        <w:rPr>
          <w:rFonts w:cs="TH Sarabun New"/>
          <w:szCs w:val="32"/>
          <w:cs/>
        </w:rPr>
        <w:t xml:space="preserve">โอภาส 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เอี่ยมสิริวงศ์.  (2548  :  222)  พจนานุกรมข้อมูลจะประกอบด้วยหน่วยข้อมูล หรือข้อมูลย่อย (</w:t>
      </w:r>
      <w:r w:rsidRPr="00100551">
        <w:rPr>
          <w:rFonts w:cs="TH Sarabun New"/>
          <w:szCs w:val="32"/>
        </w:rPr>
        <w:t xml:space="preserve">Data Element) </w:t>
      </w:r>
      <w:r w:rsidRPr="00100551">
        <w:rPr>
          <w:rFonts w:cs="TH Sarabun New"/>
          <w:szCs w:val="32"/>
          <w:cs/>
        </w:rPr>
        <w:t>ต่างๆ ของระบบ โดยข้อมูลย่อยคือข้อมูลที่ไม่สามารถแตกแยกย่อยออกไปได้อีก เช่น ข้อมูลลูกค้า ประกอบด้วยรหัสลูกค้า ชื่อ และที่อยู่  เป็นต้น ส</w:t>
      </w:r>
      <w:r>
        <w:rPr>
          <w:rFonts w:cs="TH Sarabun New" w:hint="cs"/>
          <w:szCs w:val="32"/>
          <w:cs/>
        </w:rPr>
        <w:t>ำ</w:t>
      </w:r>
      <w:r w:rsidRPr="00100551">
        <w:rPr>
          <w:rFonts w:cs="TH Sarabun New"/>
          <w:szCs w:val="32"/>
          <w:cs/>
        </w:rPr>
        <w:t>หรับข้อมูลย่อยเหล่านี้เมื่อน</w:t>
      </w:r>
      <w:r>
        <w:rPr>
          <w:rFonts w:cs="TH Sarabun New" w:hint="cs"/>
          <w:szCs w:val="32"/>
          <w:cs/>
        </w:rPr>
        <w:t>ำ</w:t>
      </w:r>
      <w:r w:rsidRPr="00100551">
        <w:rPr>
          <w:rFonts w:cs="TH Sarabun New"/>
          <w:szCs w:val="32"/>
          <w:cs/>
        </w:rPr>
        <w:t>มารวมกันก็จะเรียกว่า</w:t>
      </w:r>
      <w:proofErr w:type="spellStart"/>
      <w:r w:rsidRPr="00100551">
        <w:rPr>
          <w:rFonts w:cs="TH Sarabun New"/>
          <w:szCs w:val="32"/>
          <w:cs/>
        </w:rPr>
        <w:t>เร</w:t>
      </w:r>
      <w:r>
        <w:rPr>
          <w:rFonts w:cs="TH Sarabun New" w:hint="cs"/>
          <w:szCs w:val="32"/>
          <w:cs/>
        </w:rPr>
        <w:t>ค</w:t>
      </w:r>
      <w:r w:rsidRPr="00100551">
        <w:rPr>
          <w:rFonts w:cs="TH Sarabun New"/>
          <w:szCs w:val="32"/>
          <w:cs/>
        </w:rPr>
        <w:t>คอร์ด</w:t>
      </w:r>
      <w:proofErr w:type="spellEnd"/>
      <w:r w:rsidRPr="00100551">
        <w:rPr>
          <w:rFonts w:cs="TH Sarabun New"/>
          <w:szCs w:val="32"/>
          <w:cs/>
        </w:rPr>
        <w:t xml:space="preserve"> และในที่สุดก็จะเป็นโครงสร้างแฟ้มข้อมูลโดย</w:t>
      </w:r>
      <w:r>
        <w:rPr>
          <w:rFonts w:cs="TH Sarabun New" w:hint="cs"/>
          <w:szCs w:val="32"/>
          <w:cs/>
        </w:rPr>
        <w:t>พ</w:t>
      </w:r>
      <w:r>
        <w:rPr>
          <w:rFonts w:cs="TH Sarabun New"/>
          <w:szCs w:val="32"/>
          <w:cs/>
        </w:rPr>
        <w:t>จนานุกรมคือเอกสารที่</w:t>
      </w:r>
      <w:r w:rsidRPr="00100551">
        <w:rPr>
          <w:rFonts w:cs="TH Sarabun New"/>
          <w:szCs w:val="32"/>
          <w:cs/>
        </w:rPr>
        <w:t>ใช้อธิบายรายละเอียดโครงสร้างแฟ้มข้อมูล และรวมถึงรายการข้อมูล</w:t>
      </w:r>
      <w:r w:rsidRPr="00100551">
        <w:rPr>
          <w:rFonts w:cs="TH Sarabun New"/>
          <w:szCs w:val="32"/>
          <w:cs/>
        </w:rPr>
        <w:lastRenderedPageBreak/>
        <w:t>ประกอบต่างๆ ซึ่งประกอบด้วยชื่อ</w:t>
      </w:r>
      <w:proofErr w:type="spellStart"/>
      <w:r w:rsidRPr="00100551">
        <w:rPr>
          <w:rFonts w:cs="TH Sarabun New"/>
          <w:szCs w:val="32"/>
          <w:cs/>
        </w:rPr>
        <w:t>รีเล</w:t>
      </w:r>
      <w:proofErr w:type="spellEnd"/>
      <w:r w:rsidRPr="00100551">
        <w:rPr>
          <w:rFonts w:cs="TH Sarabun New"/>
          <w:szCs w:val="32"/>
          <w:cs/>
        </w:rPr>
        <w:t>ชัน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(</w:t>
      </w:r>
      <w:r w:rsidRPr="00100551">
        <w:rPr>
          <w:rFonts w:cs="TH Sarabun New"/>
          <w:szCs w:val="32"/>
        </w:rPr>
        <w:t xml:space="preserve">Relation Name) </w:t>
      </w:r>
      <w:proofErr w:type="spellStart"/>
      <w:r w:rsidRPr="00100551">
        <w:rPr>
          <w:rFonts w:cs="TH Sarabun New"/>
          <w:szCs w:val="32"/>
          <w:cs/>
        </w:rPr>
        <w:t>แอตต</w:t>
      </w:r>
      <w:proofErr w:type="spellEnd"/>
      <w:r w:rsidRPr="00100551">
        <w:rPr>
          <w:rFonts w:cs="TH Sarabun New"/>
          <w:szCs w:val="32"/>
          <w:cs/>
        </w:rPr>
        <w:t>ริ</w:t>
      </w:r>
      <w:proofErr w:type="spellStart"/>
      <w:r w:rsidRPr="00100551">
        <w:rPr>
          <w:rFonts w:cs="TH Sarabun New"/>
          <w:szCs w:val="32"/>
          <w:cs/>
        </w:rPr>
        <w:t>บิวต์</w:t>
      </w:r>
      <w:proofErr w:type="spellEnd"/>
      <w:r w:rsidRPr="00100551">
        <w:rPr>
          <w:rFonts w:cs="TH Sarabun New"/>
          <w:szCs w:val="32"/>
          <w:cs/>
        </w:rPr>
        <w:t xml:space="preserve"> (</w:t>
      </w:r>
      <w:r w:rsidRPr="00100551">
        <w:rPr>
          <w:rFonts w:cs="TH Sarabun New"/>
          <w:szCs w:val="32"/>
        </w:rPr>
        <w:t xml:space="preserve">Attribute) </w:t>
      </w:r>
      <w:r w:rsidRPr="00100551">
        <w:rPr>
          <w:rFonts w:cs="TH Sarabun New"/>
          <w:szCs w:val="32"/>
          <w:cs/>
        </w:rPr>
        <w:t>ชื่อแทน (</w:t>
      </w:r>
      <w:r w:rsidRPr="00100551">
        <w:rPr>
          <w:rFonts w:cs="TH Sarabun New"/>
          <w:szCs w:val="32"/>
        </w:rPr>
        <w:t>Aliases name)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รายละเอียดข้อมูล (</w:t>
      </w:r>
      <w:r w:rsidRPr="00100551">
        <w:rPr>
          <w:rFonts w:cs="TH Sarabun New"/>
          <w:szCs w:val="32"/>
        </w:rPr>
        <w:t xml:space="preserve">Data Description) </w:t>
      </w:r>
      <w:proofErr w:type="spellStart"/>
      <w:r w:rsidRPr="00100551">
        <w:rPr>
          <w:rFonts w:cs="TH Sarabun New"/>
          <w:szCs w:val="32"/>
          <w:cs/>
        </w:rPr>
        <w:t>แอตต</w:t>
      </w:r>
      <w:proofErr w:type="spellEnd"/>
      <w:r w:rsidRPr="00100551">
        <w:rPr>
          <w:rFonts w:cs="TH Sarabun New"/>
          <w:szCs w:val="32"/>
          <w:cs/>
        </w:rPr>
        <w:t>ริ</w:t>
      </w:r>
      <w:proofErr w:type="spellStart"/>
      <w:r w:rsidRPr="00100551">
        <w:rPr>
          <w:rFonts w:cs="TH Sarabun New"/>
          <w:szCs w:val="32"/>
          <w:cs/>
        </w:rPr>
        <w:t>บิวต์</w:t>
      </w:r>
      <w:proofErr w:type="spellEnd"/>
      <w:r w:rsidRPr="00100551">
        <w:rPr>
          <w:rFonts w:cs="TH Sarabun New"/>
          <w:szCs w:val="32"/>
          <w:cs/>
        </w:rPr>
        <w:t>โดเมน (</w:t>
      </w:r>
      <w:r w:rsidRPr="00100551">
        <w:rPr>
          <w:rFonts w:cs="TH Sarabun New"/>
          <w:szCs w:val="32"/>
        </w:rPr>
        <w:t>Attribute Domain)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</w:rPr>
        <w:t xml:space="preserve">   </w:t>
      </w:r>
      <w:r>
        <w:rPr>
          <w:rFonts w:cs="TH Sarabun New"/>
          <w:szCs w:val="32"/>
          <w:cs/>
        </w:rPr>
        <w:t>การเรียงล</w:t>
      </w:r>
      <w:r>
        <w:rPr>
          <w:rFonts w:cs="TH Sarabun New" w:hint="cs"/>
          <w:szCs w:val="32"/>
          <w:cs/>
        </w:rPr>
        <w:t>ำ</w:t>
      </w:r>
      <w:r w:rsidRPr="00100551">
        <w:rPr>
          <w:rFonts w:cs="TH Sarabun New"/>
          <w:szCs w:val="32"/>
          <w:cs/>
        </w:rPr>
        <w:t>ดับ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ดัชนี (</w:t>
      </w:r>
      <w:r w:rsidRPr="00100551">
        <w:rPr>
          <w:rFonts w:cs="TH Sarabun New"/>
          <w:szCs w:val="32"/>
        </w:rPr>
        <w:t xml:space="preserve">Index) 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คีย์หลัก (</w:t>
      </w:r>
      <w:r w:rsidRPr="00100551">
        <w:rPr>
          <w:rFonts w:cs="TH Sarabun New"/>
          <w:szCs w:val="32"/>
        </w:rPr>
        <w:t xml:space="preserve">Primary Key) 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คีย์นอก (</w:t>
      </w:r>
      <w:r w:rsidRPr="00100551">
        <w:rPr>
          <w:rFonts w:cs="TH Sarabun New"/>
          <w:szCs w:val="32"/>
        </w:rPr>
        <w:t xml:space="preserve">Foreign Key) 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ชนิดข้อมูล (</w:t>
      </w:r>
      <w:r w:rsidRPr="00100551">
        <w:rPr>
          <w:rFonts w:cs="TH Sarabun New"/>
          <w:szCs w:val="32"/>
        </w:rPr>
        <w:t xml:space="preserve">Data Type) </w:t>
      </w:r>
      <w:r w:rsidRPr="00100551">
        <w:rPr>
          <w:rFonts w:cs="TH Sarabun New"/>
          <w:szCs w:val="32"/>
          <w:cs/>
        </w:rPr>
        <w:t>ว่าเป็นแบบตัวอัก</w:t>
      </w:r>
      <w:r>
        <w:rPr>
          <w:rFonts w:cs="TH Sarabun New"/>
          <w:szCs w:val="32"/>
          <w:cs/>
        </w:rPr>
        <w:t>ษร ตัวเลข และมีขนาดความกว้างเท่</w:t>
      </w:r>
      <w:r w:rsidRPr="00100551">
        <w:rPr>
          <w:rFonts w:cs="TH Sarabun New"/>
          <w:szCs w:val="32"/>
          <w:cs/>
        </w:rPr>
        <w:t>าไร นอกจากนี้พจนานุกรมข้อมูลยังรวมถึงรายละเอียดเกี่ยวกับแหล่งที่เกิดข้อมูลการใช้งานสิทธิ์  ผู้ใช้งานระบบ วันที่สร้างแฟ้มข้อมูล ความถี่การใช้งาน และอื่นๆ โดยสัญลักษณ์แ</w:t>
      </w:r>
      <w:r>
        <w:rPr>
          <w:rFonts w:cs="TH Sarabun New"/>
          <w:szCs w:val="32"/>
          <w:cs/>
        </w:rPr>
        <w:t>ละความหมายที่</w:t>
      </w:r>
      <w:r w:rsidRPr="00100551">
        <w:rPr>
          <w:rFonts w:cs="TH Sarabun New"/>
          <w:szCs w:val="32"/>
          <w:cs/>
        </w:rPr>
        <w:t>ใช้อธิบายเกี่ยวกับ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แฟ้มข้อมูลโครงสร้างข้อมูล (</w:t>
      </w:r>
      <w:r w:rsidRPr="00100551">
        <w:rPr>
          <w:rFonts w:cs="TH Sarabun New"/>
          <w:szCs w:val="32"/>
        </w:rPr>
        <w:t>Data</w:t>
      </w:r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</w:rPr>
        <w:t>Structures)</w:t>
      </w:r>
    </w:p>
    <w:p w:rsidR="004967DF" w:rsidRDefault="004967DF" w:rsidP="006574B0">
      <w:pPr>
        <w:ind w:firstLine="720"/>
        <w:jc w:val="thaiDistribute"/>
        <w:rPr>
          <w:rFonts w:cs="TH Sarabun New"/>
          <w:szCs w:val="32"/>
        </w:rPr>
      </w:pPr>
      <w:r w:rsidRPr="00100551">
        <w:rPr>
          <w:rFonts w:cs="TH Sarabun New"/>
          <w:szCs w:val="32"/>
          <w:cs/>
        </w:rPr>
        <w:t>ผู้พัฒนา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 xml:space="preserve">ศูนย์คอมพิวเตอร์ มหาวิทยาลัยราชภัฏอุตรดิตถ์ </w:t>
      </w:r>
      <w:r>
        <w:rPr>
          <w:rFonts w:cs="TH Sarabun New"/>
          <w:szCs w:val="32"/>
          <w:cs/>
        </w:rPr>
        <w:t>ได้น</w:t>
      </w:r>
      <w:r>
        <w:rPr>
          <w:rFonts w:cs="TH Sarabun New" w:hint="cs"/>
          <w:szCs w:val="32"/>
          <w:cs/>
        </w:rPr>
        <w:t>ำ</w:t>
      </w:r>
      <w:r>
        <w:rPr>
          <w:rFonts w:cs="TH Sarabun New"/>
          <w:szCs w:val="32"/>
          <w:cs/>
        </w:rPr>
        <w:t>ทฤษ</w:t>
      </w:r>
      <w:r>
        <w:rPr>
          <w:rFonts w:cs="TH Sarabun New" w:hint="cs"/>
          <w:szCs w:val="32"/>
          <w:cs/>
        </w:rPr>
        <w:t>ฎี</w:t>
      </w:r>
      <w:r>
        <w:rPr>
          <w:rFonts w:cs="TH Sarabun New"/>
          <w:szCs w:val="32"/>
          <w:cs/>
        </w:rPr>
        <w:t>พจนานุ</w:t>
      </w:r>
      <w:r w:rsidRPr="00100551">
        <w:rPr>
          <w:rFonts w:cs="TH Sarabun New"/>
          <w:szCs w:val="32"/>
          <w:cs/>
        </w:rPr>
        <w:t>กรมข้อมูลมาใช้ในการเขียนพจนานุกรมข้อมูลของระบบงาน เพื่อให้เข้าใจในรายละเอียดข้อมูลแต่ละข้อมูลมากขึ้น</w:t>
      </w:r>
    </w:p>
    <w:p w:rsidR="006574B0" w:rsidRPr="004967DF" w:rsidRDefault="006574B0" w:rsidP="006574B0">
      <w:pPr>
        <w:ind w:firstLine="720"/>
        <w:jc w:val="thaiDistribute"/>
        <w:rPr>
          <w:rFonts w:cs="TH Sarabun New"/>
          <w:b/>
          <w:bCs/>
          <w:szCs w:val="32"/>
        </w:rPr>
      </w:pPr>
    </w:p>
    <w:p w:rsidR="0017799B" w:rsidRPr="001F121C" w:rsidRDefault="004967DF" w:rsidP="006574B0">
      <w:pPr>
        <w:pStyle w:val="ListParagraph"/>
        <w:numPr>
          <w:ilvl w:val="0"/>
          <w:numId w:val="1"/>
        </w:numPr>
        <w:ind w:left="426" w:hanging="426"/>
        <w:rPr>
          <w:rFonts w:cs="TH Sarabun New"/>
          <w:b/>
          <w:bCs/>
          <w:sz w:val="36"/>
          <w:szCs w:val="36"/>
        </w:rPr>
      </w:pPr>
      <w:r w:rsidRPr="001F121C">
        <w:rPr>
          <w:rFonts w:cs="TH Sarabun New"/>
          <w:b/>
          <w:bCs/>
          <w:sz w:val="36"/>
          <w:szCs w:val="36"/>
          <w:cs/>
        </w:rPr>
        <w:t>ทฤษฎีที่เกี่ยวข้องกับการออกแบบฐานข้อมูล</w:t>
      </w:r>
    </w:p>
    <w:p w:rsidR="004967DF" w:rsidRPr="004967DF" w:rsidRDefault="004967DF" w:rsidP="006574B0">
      <w:pPr>
        <w:pStyle w:val="ListParagraph"/>
        <w:numPr>
          <w:ilvl w:val="0"/>
          <w:numId w:val="6"/>
        </w:numPr>
        <w:ind w:left="993" w:hanging="567"/>
        <w:rPr>
          <w:rFonts w:cs="TH Sarabun New"/>
          <w:b/>
          <w:bCs/>
          <w:szCs w:val="32"/>
        </w:rPr>
      </w:pPr>
      <w:r w:rsidRPr="003414CB">
        <w:rPr>
          <w:rFonts w:cs="TH Sarabun New"/>
          <w:szCs w:val="32"/>
          <w:cs/>
        </w:rPr>
        <w:t>ระบบการจัดการฐานข้อมูล</w:t>
      </w:r>
      <w:r>
        <w:rPr>
          <w:rFonts w:cs="TH Sarabun New" w:hint="cs"/>
          <w:szCs w:val="32"/>
          <w:cs/>
        </w:rPr>
        <w:t xml:space="preserve"> </w:t>
      </w:r>
      <w:r w:rsidRPr="003414CB">
        <w:rPr>
          <w:rFonts w:cs="TH Sarabun New"/>
          <w:szCs w:val="32"/>
          <w:cs/>
        </w:rPr>
        <w:t>(</w:t>
      </w:r>
      <w:r w:rsidRPr="003414CB">
        <w:rPr>
          <w:rFonts w:cs="TH Sarabun New"/>
          <w:szCs w:val="32"/>
        </w:rPr>
        <w:t>Database Management System : DBMS)</w:t>
      </w:r>
    </w:p>
    <w:p w:rsidR="004967DF" w:rsidRDefault="004967DF" w:rsidP="006574B0">
      <w:pPr>
        <w:ind w:firstLine="720"/>
        <w:jc w:val="thaiDistribute"/>
        <w:rPr>
          <w:rFonts w:cs="TH Sarabun New"/>
          <w:szCs w:val="32"/>
        </w:rPr>
      </w:pPr>
      <w:r w:rsidRPr="003414CB">
        <w:rPr>
          <w:rFonts w:cs="TH Sarabun New"/>
          <w:szCs w:val="32"/>
          <w:cs/>
        </w:rPr>
        <w:t>ชาญชัย</w:t>
      </w:r>
      <w:r>
        <w:rPr>
          <w:rFonts w:cs="TH Sarabun New" w:hint="cs"/>
          <w:szCs w:val="32"/>
          <w:cs/>
        </w:rPr>
        <w:t xml:space="preserve"> </w:t>
      </w:r>
      <w:r w:rsidRPr="003414CB">
        <w:rPr>
          <w:rFonts w:cs="TH Sarabun New"/>
          <w:szCs w:val="32"/>
          <w:cs/>
        </w:rPr>
        <w:t xml:space="preserve"> </w:t>
      </w:r>
      <w:proofErr w:type="spellStart"/>
      <w:r w:rsidRPr="003414CB">
        <w:rPr>
          <w:rFonts w:cs="TH Sarabun New"/>
          <w:szCs w:val="32"/>
          <w:cs/>
        </w:rPr>
        <w:t>ศุภ</w:t>
      </w:r>
      <w:proofErr w:type="spellEnd"/>
      <w:r w:rsidRPr="003414CB">
        <w:rPr>
          <w:rFonts w:cs="TH Sarabun New"/>
          <w:szCs w:val="32"/>
          <w:cs/>
        </w:rPr>
        <w:t>อรรถกร. (2552  :  1) ได้กล่าวถึงระบบฐานข้อมูลไว้ว่า</w:t>
      </w:r>
      <w:r>
        <w:rPr>
          <w:rFonts w:cs="TH Sarabun New" w:hint="cs"/>
          <w:szCs w:val="32"/>
          <w:cs/>
        </w:rPr>
        <w:t xml:space="preserve"> </w:t>
      </w:r>
      <w:r w:rsidRPr="003414CB">
        <w:rPr>
          <w:rFonts w:cs="TH Sarabun New"/>
          <w:szCs w:val="32"/>
          <w:cs/>
        </w:rPr>
        <w:t xml:space="preserve"> ฐานข้อมูล (</w:t>
      </w:r>
      <w:r w:rsidRPr="003414CB">
        <w:rPr>
          <w:rFonts w:cs="TH Sarabun New"/>
          <w:szCs w:val="32"/>
        </w:rPr>
        <w:t>Database)</w:t>
      </w:r>
      <w:r>
        <w:rPr>
          <w:rFonts w:cs="TH Sarabun New" w:hint="cs"/>
          <w:szCs w:val="32"/>
          <w:cs/>
        </w:rPr>
        <w:t xml:space="preserve"> </w:t>
      </w:r>
      <w:r w:rsidRPr="003414CB">
        <w:rPr>
          <w:rFonts w:cs="TH Sarabun New"/>
          <w:szCs w:val="32"/>
          <w:cs/>
        </w:rPr>
        <w:t>หมายถึงกลุ่มของข้อมูลที่ถูกเก็บรวบรวมไว้ โดยมีความสัมพันธ์ซึ่งกันและกัน มีการกา</w:t>
      </w:r>
      <w:r>
        <w:rPr>
          <w:rFonts w:cs="TH Sarabun New" w:hint="cs"/>
          <w:szCs w:val="32"/>
          <w:cs/>
        </w:rPr>
        <w:t>ร</w:t>
      </w:r>
      <w:r w:rsidRPr="003414CB">
        <w:rPr>
          <w:rFonts w:cs="TH Sarabun New"/>
          <w:szCs w:val="32"/>
          <w:cs/>
        </w:rPr>
        <w:t>จัดความซ้</w:t>
      </w:r>
      <w:r>
        <w:rPr>
          <w:rFonts w:cs="TH Sarabun New" w:hint="cs"/>
          <w:szCs w:val="32"/>
          <w:cs/>
        </w:rPr>
        <w:t>ำ</w:t>
      </w:r>
      <w:r w:rsidRPr="003414CB">
        <w:rPr>
          <w:rFonts w:cs="TH Sarabun New"/>
          <w:szCs w:val="32"/>
          <w:cs/>
        </w:rPr>
        <w:t>ซ้อนของข้อมูลออก และเก็บแฟ้มข้อมูลเหล่านี้ไว้ที่ศูนย์กลางเพื่อที่</w:t>
      </w:r>
      <w:r>
        <w:rPr>
          <w:rFonts w:cs="TH Sarabun New"/>
          <w:szCs w:val="32"/>
          <w:cs/>
        </w:rPr>
        <w:t>จะน</w:t>
      </w:r>
      <w:r>
        <w:rPr>
          <w:rFonts w:cs="TH Sarabun New" w:hint="cs"/>
          <w:szCs w:val="32"/>
          <w:cs/>
        </w:rPr>
        <w:t>ำ</w:t>
      </w:r>
      <w:r w:rsidRPr="003414CB">
        <w:rPr>
          <w:rFonts w:cs="TH Sarabun New"/>
          <w:szCs w:val="32"/>
          <w:cs/>
        </w:rPr>
        <w:t>ข้อมูลเหล่านี้มาใช้ร่วมกัน โดยทั่วไปองค์กรต่างๆ จะสร้างฐานข้อมูลไว้เพื่อเก็บข้อมูลต่างๆ ของตัวองค์กร</w:t>
      </w:r>
      <w:r>
        <w:rPr>
          <w:rFonts w:cs="TH Sarabun New" w:hint="cs"/>
          <w:szCs w:val="32"/>
          <w:cs/>
        </w:rPr>
        <w:t xml:space="preserve"> </w:t>
      </w:r>
      <w:r w:rsidRPr="003414CB">
        <w:rPr>
          <w:rFonts w:cs="TH Sarabun New"/>
          <w:szCs w:val="32"/>
          <w:cs/>
        </w:rPr>
        <w:t>โดยเฉพาะอย่างยิ่งข้อมูลในเชิงธุรกิจ เช่น ข้อมูลของลูกค้า ข้อมูลของสินค้า ข้อมูลของลูกจ้าง และการจ้างงาน เป็นต้นการควบคุมดูแลการใช้ฐานข้อมูลนั้นจะจัดการผ่านตัวที่เรียกว่า</w:t>
      </w:r>
      <w:r>
        <w:rPr>
          <w:rFonts w:cs="TH Sarabun New" w:hint="cs"/>
          <w:szCs w:val="32"/>
          <w:cs/>
        </w:rPr>
        <w:t xml:space="preserve"> </w:t>
      </w:r>
      <w:r w:rsidRPr="003414CB">
        <w:rPr>
          <w:rFonts w:cs="TH Sarabun New"/>
          <w:szCs w:val="32"/>
          <w:cs/>
        </w:rPr>
        <w:t>ระบบจัดการฐานข้อมูล (</w:t>
      </w:r>
      <w:r w:rsidRPr="003414CB">
        <w:rPr>
          <w:rFonts w:cs="TH Sarabun New"/>
          <w:szCs w:val="32"/>
        </w:rPr>
        <w:t>Data Base Management system : DBMS)</w:t>
      </w:r>
    </w:p>
    <w:p w:rsidR="004967DF" w:rsidRDefault="004967DF" w:rsidP="006574B0">
      <w:pPr>
        <w:ind w:firstLine="720"/>
        <w:jc w:val="thaiDistribute"/>
        <w:rPr>
          <w:rFonts w:cs="TH Sarabun New"/>
          <w:szCs w:val="32"/>
        </w:rPr>
      </w:pPr>
      <w:r w:rsidRPr="003414CB">
        <w:rPr>
          <w:rFonts w:cs="TH Sarabun New"/>
          <w:szCs w:val="32"/>
          <w:cs/>
        </w:rPr>
        <w:t>ระบบจัดการฐานข้อมูล คือ ซอฟต์แวร์ที่เปรียบเสมือนสื่อกลางระหว่างผู้ใช้</w:t>
      </w:r>
      <w:r>
        <w:rPr>
          <w:rFonts w:cs="TH Sarabun New" w:hint="cs"/>
          <w:szCs w:val="32"/>
          <w:cs/>
        </w:rPr>
        <w:t xml:space="preserve"> </w:t>
      </w:r>
      <w:r w:rsidRPr="003414CB">
        <w:rPr>
          <w:rFonts w:cs="TH Sarabun New"/>
          <w:szCs w:val="32"/>
          <w:cs/>
        </w:rPr>
        <w:t>และโปรแกรมต่างๆ ที่เกี่ยวข้องกับการใช้ฐานข้อมูล ซึ่งมีหน้าที่ช่ว</w:t>
      </w:r>
      <w:r>
        <w:rPr>
          <w:rFonts w:cs="TH Sarabun New"/>
          <w:szCs w:val="32"/>
          <w:cs/>
        </w:rPr>
        <w:t xml:space="preserve">ยให้ผู้ใช้เข้าถึงข้อมูลได้ง่าย </w:t>
      </w:r>
      <w:r w:rsidRPr="003414CB">
        <w:rPr>
          <w:rFonts w:cs="TH Sarabun New"/>
          <w:szCs w:val="32"/>
          <w:cs/>
        </w:rPr>
        <w:t>สะดวก และมีประสิทธิภาพ การเข้าถึงข้อมูลของผู้ใช้อาจเป็นการสร้างฐานข้อมูล การแก้ไขฐานข้อมูล หรือการเรียกดูข้อมูล ตามเงื่อนไขต่างๆ ออกมาโดยผู้ใช้ไม่จ</w:t>
      </w:r>
      <w:r>
        <w:rPr>
          <w:rFonts w:cs="TH Sarabun New" w:hint="cs"/>
          <w:szCs w:val="32"/>
          <w:cs/>
        </w:rPr>
        <w:t>ำ</w:t>
      </w:r>
      <w:r w:rsidRPr="003414CB">
        <w:rPr>
          <w:rFonts w:cs="TH Sarabun New"/>
          <w:szCs w:val="32"/>
          <w:cs/>
        </w:rPr>
        <w:t>เป็นต้องรับรู้เกี่ยวกับรายละเอียดภายในโครงสร้างของฐานข้อมูล และสุดท้ายในการที่จะใช้ ระบบจัดการฐานข้อมูล ได้ก็ต้องกระท</w:t>
      </w:r>
      <w:r>
        <w:rPr>
          <w:rFonts w:cs="TH Sarabun New" w:hint="cs"/>
          <w:szCs w:val="32"/>
          <w:cs/>
        </w:rPr>
        <w:t>ำ</w:t>
      </w:r>
      <w:r w:rsidRPr="003414CB">
        <w:rPr>
          <w:rFonts w:cs="TH Sarabun New"/>
          <w:szCs w:val="32"/>
          <w:cs/>
        </w:rPr>
        <w:t>ผ่านระบบหรือโปรแกรมที่เรียกใช้ข้อมูล</w:t>
      </w:r>
    </w:p>
    <w:p w:rsidR="00E210BD" w:rsidRDefault="00E210BD" w:rsidP="006574B0">
      <w:pPr>
        <w:ind w:firstLine="720"/>
        <w:jc w:val="thaiDistribute"/>
        <w:rPr>
          <w:rFonts w:cs="TH Sarabun New"/>
          <w:szCs w:val="32"/>
        </w:rPr>
      </w:pPr>
      <w:r w:rsidRPr="00100551">
        <w:rPr>
          <w:rFonts w:cs="TH Sarabun New"/>
          <w:szCs w:val="32"/>
          <w:cs/>
        </w:rPr>
        <w:t>ผู้พัฒนา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 ได้นำทฤษฎีระบบการจัดการฐานข้อมูลมาประยุกต์ใช้ในการจัดการฐาน</w:t>
      </w:r>
      <w:r w:rsidR="00B646F6">
        <w:rPr>
          <w:rFonts w:cs="TH Sarabun New" w:hint="cs"/>
          <w:szCs w:val="32"/>
          <w:cs/>
        </w:rPr>
        <w:t>ข้อมูลของระบบงาน เพื่อให้การจัด</w:t>
      </w:r>
      <w:r>
        <w:rPr>
          <w:rFonts w:cs="TH Sarabun New" w:hint="cs"/>
          <w:szCs w:val="32"/>
          <w:cs/>
        </w:rPr>
        <w:t>เก็บฐานข้อมูลทันต่อความต้องการใช้และถูกต้องตรงตามความเป็นจริง</w:t>
      </w:r>
    </w:p>
    <w:p w:rsidR="004967DF" w:rsidRPr="004967DF" w:rsidRDefault="004967DF" w:rsidP="006574B0">
      <w:pPr>
        <w:pStyle w:val="ListParagraph"/>
        <w:numPr>
          <w:ilvl w:val="0"/>
          <w:numId w:val="6"/>
        </w:numPr>
        <w:ind w:left="993" w:hanging="567"/>
        <w:rPr>
          <w:rFonts w:cs="TH Sarabun New"/>
          <w:b/>
          <w:bCs/>
          <w:szCs w:val="32"/>
        </w:rPr>
      </w:pPr>
      <w:r w:rsidRPr="003414CB">
        <w:rPr>
          <w:rFonts w:cs="TH Sarabun New"/>
          <w:szCs w:val="32"/>
          <w:cs/>
        </w:rPr>
        <w:lastRenderedPageBreak/>
        <w:t>การ</w:t>
      </w:r>
      <w:proofErr w:type="spellStart"/>
      <w:r w:rsidRPr="003414CB">
        <w:rPr>
          <w:rFonts w:cs="TH Sarabun New"/>
          <w:szCs w:val="32"/>
          <w:cs/>
        </w:rPr>
        <w:t>นอร์มัลไลเซ</w:t>
      </w:r>
      <w:proofErr w:type="spellEnd"/>
      <w:r w:rsidRPr="003414CB">
        <w:rPr>
          <w:rFonts w:cs="TH Sarabun New"/>
          <w:szCs w:val="32"/>
          <w:cs/>
        </w:rPr>
        <w:t>ชัน</w:t>
      </w:r>
      <w:r>
        <w:rPr>
          <w:rFonts w:cs="TH Sarabun New" w:hint="cs"/>
          <w:szCs w:val="32"/>
          <w:cs/>
        </w:rPr>
        <w:t xml:space="preserve"> </w:t>
      </w:r>
      <w:r w:rsidRPr="003414CB">
        <w:rPr>
          <w:rFonts w:cs="TH Sarabun New"/>
          <w:szCs w:val="32"/>
          <w:cs/>
        </w:rPr>
        <w:t>(</w:t>
      </w:r>
      <w:r w:rsidRPr="003414CB">
        <w:rPr>
          <w:rFonts w:cs="TH Sarabun New"/>
          <w:szCs w:val="32"/>
        </w:rPr>
        <w:t>Normalization)</w:t>
      </w:r>
    </w:p>
    <w:p w:rsidR="004967DF" w:rsidRDefault="004967DF" w:rsidP="006574B0">
      <w:pPr>
        <w:ind w:firstLine="720"/>
        <w:jc w:val="thaiDistribute"/>
        <w:rPr>
          <w:rFonts w:cs="TH Sarabun New"/>
          <w:b/>
          <w:bCs/>
          <w:szCs w:val="32"/>
        </w:rPr>
      </w:pPr>
      <w:r w:rsidRPr="005C6B58">
        <w:rPr>
          <w:rFonts w:cs="TH Sarabun New"/>
          <w:szCs w:val="32"/>
          <w:cs/>
        </w:rPr>
        <w:t>โอภาส เอี่ยมสิริวงศ์.</w:t>
      </w:r>
      <w:r>
        <w:rPr>
          <w:rFonts w:cs="TH Sarabun New"/>
          <w:szCs w:val="32"/>
        </w:rPr>
        <w:t xml:space="preserve"> </w:t>
      </w:r>
      <w:r w:rsidRPr="005C6B58">
        <w:rPr>
          <w:rFonts w:cs="TH Sarabun New"/>
          <w:szCs w:val="32"/>
          <w:cs/>
        </w:rPr>
        <w:t xml:space="preserve"> (</w:t>
      </w:r>
      <w:r>
        <w:rPr>
          <w:rFonts w:cs="TH Sarabun New"/>
          <w:szCs w:val="32"/>
        </w:rPr>
        <w:t>254</w:t>
      </w:r>
      <w:r w:rsidRPr="005C6B58">
        <w:rPr>
          <w:rFonts w:cs="TH Sarabun New"/>
          <w:szCs w:val="32"/>
        </w:rPr>
        <w:t xml:space="preserve">9  :  160)  </w:t>
      </w:r>
      <w:r w:rsidRPr="005C6B58">
        <w:rPr>
          <w:rFonts w:cs="TH Sarabun New"/>
          <w:szCs w:val="32"/>
          <w:cs/>
        </w:rPr>
        <w:t>ได้กล่าวถึงการ</w:t>
      </w:r>
      <w:proofErr w:type="spellStart"/>
      <w:r w:rsidRPr="005C6B58">
        <w:rPr>
          <w:rFonts w:cs="TH Sarabun New"/>
          <w:szCs w:val="32"/>
          <w:cs/>
        </w:rPr>
        <w:t>นอร์มัลไลซ์เซชั่น</w:t>
      </w:r>
      <w:proofErr w:type="spellEnd"/>
      <w:r w:rsidRPr="005C6B58">
        <w:rPr>
          <w:rFonts w:cs="TH Sarabun New"/>
          <w:szCs w:val="32"/>
          <w:cs/>
        </w:rPr>
        <w:t>ไว้ว่ากระบวนการ</w:t>
      </w:r>
      <w:proofErr w:type="spellStart"/>
      <w:r w:rsidRPr="005C6B58">
        <w:rPr>
          <w:rFonts w:cs="TH Sarabun New"/>
          <w:szCs w:val="32"/>
          <w:cs/>
        </w:rPr>
        <w:t>นอร์มัลไลซ์เซชั่น</w:t>
      </w:r>
      <w:proofErr w:type="spellEnd"/>
      <w:r w:rsidRPr="005C6B58">
        <w:rPr>
          <w:rFonts w:cs="TH Sarabun New"/>
          <w:szCs w:val="32"/>
          <w:cs/>
        </w:rPr>
        <w:t xml:space="preserve"> เป็นกระบวนการการน</w:t>
      </w:r>
      <w:r>
        <w:rPr>
          <w:rFonts w:cs="TH Sarabun New" w:hint="cs"/>
          <w:szCs w:val="32"/>
          <w:cs/>
        </w:rPr>
        <w:t>ำ</w:t>
      </w:r>
      <w:r w:rsidRPr="005C6B58">
        <w:rPr>
          <w:rFonts w:cs="TH Sarabun New"/>
          <w:szCs w:val="32"/>
          <w:cs/>
        </w:rPr>
        <w:t>โครงร่างของ</w:t>
      </w:r>
      <w:proofErr w:type="spellStart"/>
      <w:r w:rsidRPr="005C6B58">
        <w:rPr>
          <w:rFonts w:cs="TH Sarabun New"/>
          <w:szCs w:val="32"/>
          <w:cs/>
        </w:rPr>
        <w:t>รีเล</w:t>
      </w:r>
      <w:proofErr w:type="spellEnd"/>
      <w:r w:rsidRPr="005C6B58">
        <w:rPr>
          <w:rFonts w:cs="TH Sarabun New"/>
          <w:szCs w:val="32"/>
          <w:cs/>
        </w:rPr>
        <w:t>ชันแตกเป็น</w:t>
      </w:r>
      <w:proofErr w:type="spellStart"/>
      <w:r w:rsidRPr="005C6B58">
        <w:rPr>
          <w:rFonts w:cs="TH Sarabun New"/>
          <w:szCs w:val="32"/>
          <w:cs/>
        </w:rPr>
        <w:t>รีเล</w:t>
      </w:r>
      <w:proofErr w:type="spellEnd"/>
      <w:r w:rsidRPr="005C6B58">
        <w:rPr>
          <w:rFonts w:cs="TH Sarabun New"/>
          <w:szCs w:val="32"/>
          <w:cs/>
        </w:rPr>
        <w:t xml:space="preserve">ชันต่างๆ </w:t>
      </w:r>
      <w:r>
        <w:rPr>
          <w:rFonts w:cs="TH Sarabun New" w:hint="cs"/>
          <w:szCs w:val="32"/>
          <w:cs/>
        </w:rPr>
        <w:t xml:space="preserve"> </w:t>
      </w:r>
      <w:r w:rsidRPr="005C6B58">
        <w:rPr>
          <w:rFonts w:cs="TH Sarabun New"/>
          <w:szCs w:val="32"/>
          <w:cs/>
        </w:rPr>
        <w:t>ให้อยู่ในรูปแบบที่เรียกว่า รูปแบบบรรทัดฐาน เป้าหมายเพื่อให้</w:t>
      </w:r>
      <w:proofErr w:type="spellStart"/>
      <w:r w:rsidRPr="005C6B58">
        <w:rPr>
          <w:rFonts w:cs="TH Sarabun New"/>
          <w:szCs w:val="32"/>
          <w:cs/>
        </w:rPr>
        <w:t>รีเล</w:t>
      </w:r>
      <w:proofErr w:type="spellEnd"/>
      <w:r w:rsidRPr="005C6B58">
        <w:rPr>
          <w:rFonts w:cs="TH Sarabun New"/>
          <w:szCs w:val="32"/>
          <w:cs/>
        </w:rPr>
        <w:t xml:space="preserve">ชันที่ได้รับการออกแบบอยู่ในรูปแบบบรรทัดฐานที่เหมาะสม ซึ่งมีอยู่ด้วยกัน </w:t>
      </w:r>
      <w:r w:rsidRPr="005C6B58">
        <w:rPr>
          <w:rFonts w:cs="TH Sarabun New"/>
          <w:szCs w:val="32"/>
        </w:rPr>
        <w:t xml:space="preserve">3 </w:t>
      </w:r>
      <w:r w:rsidRPr="005C6B58">
        <w:rPr>
          <w:rFonts w:cs="TH Sarabun New"/>
          <w:szCs w:val="32"/>
          <w:cs/>
        </w:rPr>
        <w:t>ระดับคือ</w:t>
      </w:r>
    </w:p>
    <w:p w:rsidR="004967DF" w:rsidRDefault="004967DF" w:rsidP="006574B0">
      <w:pPr>
        <w:pStyle w:val="ListParagraph"/>
        <w:numPr>
          <w:ilvl w:val="0"/>
          <w:numId w:val="7"/>
        </w:numPr>
        <w:ind w:left="1434" w:hanging="357"/>
        <w:rPr>
          <w:rFonts w:cs="TH Sarabun New"/>
          <w:szCs w:val="32"/>
        </w:rPr>
      </w:pPr>
      <w:proofErr w:type="spellStart"/>
      <w:r>
        <w:rPr>
          <w:rFonts w:cs="TH Sarabun New" w:hint="cs"/>
          <w:szCs w:val="32"/>
          <w:cs/>
        </w:rPr>
        <w:t>นอร์มัล</w:t>
      </w:r>
      <w:proofErr w:type="spellEnd"/>
      <w:r>
        <w:rPr>
          <w:rFonts w:cs="TH Sarabun New" w:hint="cs"/>
          <w:szCs w:val="32"/>
          <w:cs/>
        </w:rPr>
        <w:t>ฟอร์มระดับที่ 1 (1</w:t>
      </w:r>
      <w:r>
        <w:rPr>
          <w:rFonts w:cs="TH Sarabun New"/>
          <w:szCs w:val="32"/>
        </w:rPr>
        <w:t>NF</w:t>
      </w:r>
      <w:r>
        <w:rPr>
          <w:rFonts w:cs="TH Sarabun New" w:hint="cs"/>
          <w:szCs w:val="32"/>
          <w:cs/>
        </w:rPr>
        <w:t>)</w:t>
      </w:r>
    </w:p>
    <w:p w:rsidR="004967DF" w:rsidRDefault="004967DF" w:rsidP="006574B0">
      <w:pPr>
        <w:pStyle w:val="ListParagraph"/>
        <w:numPr>
          <w:ilvl w:val="0"/>
          <w:numId w:val="7"/>
        </w:numPr>
        <w:ind w:left="1434" w:hanging="357"/>
        <w:rPr>
          <w:rFonts w:cs="TH Sarabun New"/>
          <w:szCs w:val="32"/>
        </w:rPr>
      </w:pPr>
      <w:proofErr w:type="spellStart"/>
      <w:r>
        <w:rPr>
          <w:rFonts w:cs="TH Sarabun New" w:hint="cs"/>
          <w:szCs w:val="32"/>
          <w:cs/>
        </w:rPr>
        <w:t>นอร์มัล</w:t>
      </w:r>
      <w:proofErr w:type="spellEnd"/>
      <w:r>
        <w:rPr>
          <w:rFonts w:cs="TH Sarabun New" w:hint="cs"/>
          <w:szCs w:val="32"/>
          <w:cs/>
        </w:rPr>
        <w:t xml:space="preserve">ฟอร์มระดับที่ </w:t>
      </w:r>
      <w:r>
        <w:rPr>
          <w:rFonts w:cs="TH Sarabun New"/>
          <w:szCs w:val="32"/>
        </w:rPr>
        <w:t>2</w:t>
      </w:r>
      <w:r>
        <w:rPr>
          <w:rFonts w:cs="TH Sarabun New" w:hint="cs"/>
          <w:szCs w:val="32"/>
          <w:cs/>
        </w:rPr>
        <w:t xml:space="preserve"> (</w:t>
      </w:r>
      <w:r>
        <w:rPr>
          <w:rFonts w:cs="TH Sarabun New"/>
          <w:szCs w:val="32"/>
        </w:rPr>
        <w:t>2NF</w:t>
      </w:r>
      <w:r>
        <w:rPr>
          <w:rFonts w:cs="TH Sarabun New" w:hint="cs"/>
          <w:szCs w:val="32"/>
          <w:cs/>
        </w:rPr>
        <w:t>)</w:t>
      </w:r>
    </w:p>
    <w:p w:rsidR="004967DF" w:rsidRPr="005C6B58" w:rsidRDefault="004967DF" w:rsidP="006574B0">
      <w:pPr>
        <w:pStyle w:val="ListParagraph"/>
        <w:numPr>
          <w:ilvl w:val="0"/>
          <w:numId w:val="7"/>
        </w:numPr>
        <w:ind w:left="1434" w:hanging="357"/>
        <w:rPr>
          <w:rFonts w:cs="TH Sarabun New"/>
          <w:szCs w:val="32"/>
        </w:rPr>
      </w:pPr>
      <w:proofErr w:type="spellStart"/>
      <w:r>
        <w:rPr>
          <w:rFonts w:cs="TH Sarabun New" w:hint="cs"/>
          <w:szCs w:val="32"/>
          <w:cs/>
        </w:rPr>
        <w:t>นอร์มัล</w:t>
      </w:r>
      <w:proofErr w:type="spellEnd"/>
      <w:r>
        <w:rPr>
          <w:rFonts w:cs="TH Sarabun New" w:hint="cs"/>
          <w:szCs w:val="32"/>
          <w:cs/>
        </w:rPr>
        <w:t xml:space="preserve">ฟอร์มระดับที่ </w:t>
      </w:r>
      <w:r>
        <w:rPr>
          <w:rFonts w:cs="TH Sarabun New"/>
          <w:szCs w:val="32"/>
        </w:rPr>
        <w:t>3</w:t>
      </w:r>
      <w:r>
        <w:rPr>
          <w:rFonts w:cs="TH Sarabun New" w:hint="cs"/>
          <w:szCs w:val="32"/>
          <w:cs/>
        </w:rPr>
        <w:t xml:space="preserve"> (</w:t>
      </w:r>
      <w:r>
        <w:rPr>
          <w:rFonts w:cs="TH Sarabun New"/>
          <w:szCs w:val="32"/>
        </w:rPr>
        <w:t>3NF</w:t>
      </w:r>
      <w:r>
        <w:rPr>
          <w:rFonts w:cs="TH Sarabun New" w:hint="cs"/>
          <w:szCs w:val="32"/>
          <w:cs/>
        </w:rPr>
        <w:t>)</w:t>
      </w:r>
    </w:p>
    <w:p w:rsidR="0051142A" w:rsidRDefault="004967DF" w:rsidP="0051142A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/>
          <w:szCs w:val="32"/>
          <w:cs/>
        </w:rPr>
        <w:t>นอกจากนี้ยังมีระดับที่ท</w:t>
      </w:r>
      <w:r>
        <w:rPr>
          <w:rFonts w:cs="TH Sarabun New" w:hint="cs"/>
          <w:szCs w:val="32"/>
          <w:cs/>
        </w:rPr>
        <w:t>ำ</w:t>
      </w:r>
      <w:r w:rsidRPr="005C6B58">
        <w:rPr>
          <w:rFonts w:cs="TH Sarabun New"/>
          <w:szCs w:val="32"/>
          <w:cs/>
        </w:rPr>
        <w:t>ให้</w:t>
      </w:r>
      <w:proofErr w:type="spellStart"/>
      <w:r w:rsidRPr="005C6B58">
        <w:rPr>
          <w:rFonts w:cs="TH Sarabun New"/>
          <w:szCs w:val="32"/>
          <w:cs/>
        </w:rPr>
        <w:t>นอร์มัล</w:t>
      </w:r>
      <w:proofErr w:type="spellEnd"/>
      <w:r w:rsidRPr="005C6B58">
        <w:rPr>
          <w:rFonts w:cs="TH Sarabun New"/>
          <w:szCs w:val="32"/>
          <w:cs/>
        </w:rPr>
        <w:t>ฟอร์มระดับที่ 3  มีความแข็งแกร่งขึ้นกว่าเดิมเรียกว่า</w:t>
      </w:r>
      <w:r>
        <w:rPr>
          <w:rFonts w:cs="TH Sarabun New" w:hint="cs"/>
          <w:szCs w:val="32"/>
          <w:cs/>
        </w:rPr>
        <w:t xml:space="preserve"> </w:t>
      </w:r>
      <w:r w:rsidRPr="005C6B58">
        <w:rPr>
          <w:rFonts w:cs="TH Sarabun New"/>
          <w:szCs w:val="32"/>
          <w:cs/>
        </w:rPr>
        <w:t>บีซีเอ็น</w:t>
      </w:r>
      <w:proofErr w:type="spellStart"/>
      <w:r w:rsidRPr="005C6B58">
        <w:rPr>
          <w:rFonts w:cs="TH Sarabun New"/>
          <w:szCs w:val="32"/>
          <w:cs/>
        </w:rPr>
        <w:t>เอฟ</w:t>
      </w:r>
      <w:proofErr w:type="spellEnd"/>
      <w:r>
        <w:rPr>
          <w:rFonts w:cs="TH Sarabun New" w:hint="cs"/>
          <w:szCs w:val="32"/>
          <w:cs/>
        </w:rPr>
        <w:t xml:space="preserve"> </w:t>
      </w:r>
      <w:r w:rsidRPr="005C6B58">
        <w:rPr>
          <w:rFonts w:cs="TH Sarabun New"/>
          <w:szCs w:val="32"/>
          <w:cs/>
        </w:rPr>
        <w:t>(</w:t>
      </w:r>
      <w:r w:rsidRPr="005C6B58">
        <w:rPr>
          <w:rFonts w:cs="TH Sarabun New"/>
          <w:szCs w:val="32"/>
        </w:rPr>
        <w:t xml:space="preserve">BCNF) </w:t>
      </w:r>
      <w:r w:rsidRPr="005C6B58">
        <w:rPr>
          <w:rFonts w:cs="TH Sarabun New"/>
          <w:szCs w:val="32"/>
          <w:cs/>
        </w:rPr>
        <w:t>โดย</w:t>
      </w:r>
      <w:proofErr w:type="spellStart"/>
      <w:r w:rsidRPr="005C6B58">
        <w:rPr>
          <w:rFonts w:cs="TH Sarabun New"/>
          <w:szCs w:val="32"/>
          <w:cs/>
        </w:rPr>
        <w:t>นอร์มัล</w:t>
      </w:r>
      <w:proofErr w:type="spellEnd"/>
      <w:r w:rsidRPr="005C6B58">
        <w:rPr>
          <w:rFonts w:cs="TH Sarabun New"/>
          <w:szCs w:val="32"/>
          <w:cs/>
        </w:rPr>
        <w:t>ฟอร์มทุกระดับตั้งอยู่บนพื้นฐานข</w:t>
      </w:r>
      <w:r>
        <w:rPr>
          <w:rFonts w:cs="TH Sarabun New"/>
          <w:szCs w:val="32"/>
          <w:cs/>
        </w:rPr>
        <w:t>อง ฟังก์ชันการขึ้นต่อกันระหว่าง</w:t>
      </w:r>
    </w:p>
    <w:p w:rsidR="004967DF" w:rsidRDefault="004967DF" w:rsidP="0051142A">
      <w:pPr>
        <w:jc w:val="thaiDistribute"/>
        <w:rPr>
          <w:rFonts w:cs="TH Sarabun New"/>
          <w:szCs w:val="32"/>
        </w:rPr>
      </w:pPr>
      <w:proofErr w:type="spellStart"/>
      <w:r w:rsidRPr="005C6B58">
        <w:rPr>
          <w:rFonts w:cs="TH Sarabun New"/>
          <w:szCs w:val="32"/>
          <w:cs/>
        </w:rPr>
        <w:t>แอตต</w:t>
      </w:r>
      <w:proofErr w:type="spellEnd"/>
      <w:r w:rsidRPr="005C6B58">
        <w:rPr>
          <w:rFonts w:cs="TH Sarabun New"/>
          <w:szCs w:val="32"/>
          <w:cs/>
        </w:rPr>
        <w:t>ริ</w:t>
      </w:r>
      <w:proofErr w:type="spellStart"/>
      <w:r w:rsidRPr="005C6B58">
        <w:rPr>
          <w:rFonts w:cs="TH Sarabun New"/>
          <w:szCs w:val="32"/>
          <w:cs/>
        </w:rPr>
        <w:t>บิวต์</w:t>
      </w:r>
      <w:proofErr w:type="spellEnd"/>
      <w:r w:rsidRPr="005C6B58">
        <w:rPr>
          <w:rFonts w:cs="TH Sarabun New"/>
          <w:szCs w:val="32"/>
          <w:cs/>
        </w:rPr>
        <w:t>ของ</w:t>
      </w:r>
      <w:proofErr w:type="spellStart"/>
      <w:r w:rsidRPr="005C6B58">
        <w:rPr>
          <w:rFonts w:cs="TH Sarabun New"/>
          <w:szCs w:val="32"/>
          <w:cs/>
        </w:rPr>
        <w:t>รีเล</w:t>
      </w:r>
      <w:proofErr w:type="spellEnd"/>
      <w:r w:rsidRPr="005C6B58">
        <w:rPr>
          <w:rFonts w:cs="TH Sarabun New"/>
          <w:szCs w:val="32"/>
          <w:cs/>
        </w:rPr>
        <w:t>ชัน</w:t>
      </w:r>
    </w:p>
    <w:p w:rsidR="00AB2D3A" w:rsidRDefault="00AB2D3A" w:rsidP="006574B0">
      <w:pPr>
        <w:ind w:firstLine="720"/>
        <w:jc w:val="thaiDistribute"/>
        <w:rPr>
          <w:rFonts w:cs="TH Sarabun New"/>
          <w:szCs w:val="32"/>
        </w:rPr>
      </w:pPr>
      <w:proofErr w:type="spellStart"/>
      <w:r w:rsidRPr="005C6B58">
        <w:rPr>
          <w:rFonts w:cs="TH Sarabun New"/>
          <w:szCs w:val="32"/>
          <w:cs/>
        </w:rPr>
        <w:t>นอร์มัล</w:t>
      </w:r>
      <w:proofErr w:type="spellEnd"/>
      <w:r w:rsidRPr="005C6B58">
        <w:rPr>
          <w:rFonts w:cs="TH Sarabun New"/>
          <w:szCs w:val="32"/>
          <w:cs/>
        </w:rPr>
        <w:t>ฟอร์มในระดับที่สูงขึ้นไปอีกอยู่ถัดจากบีซีเอ็น</w:t>
      </w:r>
      <w:proofErr w:type="spellStart"/>
      <w:r w:rsidRPr="005C6B58">
        <w:rPr>
          <w:rFonts w:cs="TH Sarabun New"/>
          <w:szCs w:val="32"/>
          <w:cs/>
        </w:rPr>
        <w:t>เอฟ</w:t>
      </w:r>
      <w:proofErr w:type="spellEnd"/>
      <w:r w:rsidRPr="005C6B58">
        <w:rPr>
          <w:rFonts w:cs="TH Sarabun New"/>
          <w:szCs w:val="32"/>
          <w:cs/>
        </w:rPr>
        <w:t>ก็ได้ถูกพัฒนาขึ้นมาคือ</w:t>
      </w:r>
      <w:r>
        <w:rPr>
          <w:rFonts w:cs="TH Sarabun New" w:hint="cs"/>
          <w:szCs w:val="32"/>
          <w:cs/>
        </w:rPr>
        <w:t xml:space="preserve"> </w:t>
      </w:r>
      <w:proofErr w:type="spellStart"/>
      <w:r w:rsidRPr="005C6B58">
        <w:rPr>
          <w:rFonts w:cs="TH Sarabun New"/>
          <w:szCs w:val="32"/>
          <w:cs/>
        </w:rPr>
        <w:t>นอร์มัล</w:t>
      </w:r>
      <w:proofErr w:type="spellEnd"/>
      <w:r w:rsidRPr="005C6B58">
        <w:rPr>
          <w:rFonts w:cs="TH Sarabun New"/>
          <w:szCs w:val="32"/>
          <w:cs/>
        </w:rPr>
        <w:t>ฟอร์ม ระดับที่ 4 (4</w:t>
      </w:r>
      <w:r w:rsidRPr="005C6B58">
        <w:rPr>
          <w:rFonts w:cs="TH Sarabun New"/>
          <w:szCs w:val="32"/>
        </w:rPr>
        <w:t xml:space="preserve">NF) </w:t>
      </w:r>
      <w:r w:rsidRPr="005C6B58">
        <w:rPr>
          <w:rFonts w:cs="TH Sarabun New"/>
          <w:szCs w:val="32"/>
          <w:cs/>
        </w:rPr>
        <w:t>และ</w:t>
      </w:r>
      <w:proofErr w:type="spellStart"/>
      <w:r w:rsidRPr="005C6B58">
        <w:rPr>
          <w:rFonts w:cs="TH Sarabun New"/>
          <w:szCs w:val="32"/>
          <w:cs/>
        </w:rPr>
        <w:t>นอร์มัล</w:t>
      </w:r>
      <w:proofErr w:type="spellEnd"/>
      <w:r w:rsidRPr="005C6B58">
        <w:rPr>
          <w:rFonts w:cs="TH Sarabun New"/>
          <w:szCs w:val="32"/>
          <w:cs/>
        </w:rPr>
        <w:t>ฟอร์มระดับที่ 5 (5</w:t>
      </w:r>
      <w:r w:rsidRPr="005C6B58">
        <w:rPr>
          <w:rFonts w:cs="TH Sarabun New"/>
          <w:szCs w:val="32"/>
        </w:rPr>
        <w:t xml:space="preserve">NF) </w:t>
      </w:r>
      <w:r w:rsidRPr="005C6B58">
        <w:rPr>
          <w:rFonts w:cs="TH Sarabun New"/>
          <w:szCs w:val="32"/>
          <w:cs/>
        </w:rPr>
        <w:t>โดยฐานข้อมูลบางระบบอาจจ</w:t>
      </w:r>
      <w:r>
        <w:rPr>
          <w:rFonts w:cs="TH Sarabun New" w:hint="cs"/>
          <w:szCs w:val="32"/>
          <w:cs/>
        </w:rPr>
        <w:t>ำ</w:t>
      </w:r>
      <w:r w:rsidRPr="005C6B58">
        <w:rPr>
          <w:rFonts w:cs="TH Sarabun New"/>
          <w:szCs w:val="32"/>
          <w:cs/>
        </w:rPr>
        <w:t>เป็นต้อง</w:t>
      </w:r>
      <w:proofErr w:type="spellStart"/>
      <w:r w:rsidRPr="005C6B58">
        <w:rPr>
          <w:rFonts w:cs="TH Sarabun New"/>
          <w:szCs w:val="32"/>
          <w:cs/>
        </w:rPr>
        <w:t>นอร์มัล</w:t>
      </w:r>
      <w:proofErr w:type="spellEnd"/>
      <w:r w:rsidRPr="005C6B58">
        <w:rPr>
          <w:rFonts w:cs="TH Sarabun New"/>
          <w:szCs w:val="32"/>
          <w:cs/>
        </w:rPr>
        <w:t>ฟอร์มให้อยู่ ในระดับดังกล่าว ซึ่งในทางปฏิบัติโอกาสที่จะเกิดขึ้นนั้นมีค่อยข้างน้อย</w:t>
      </w:r>
    </w:p>
    <w:p w:rsidR="00AB2D3A" w:rsidRDefault="00AB2D3A" w:rsidP="006574B0">
      <w:pPr>
        <w:ind w:firstLine="720"/>
        <w:jc w:val="thaiDistribute"/>
        <w:rPr>
          <w:rFonts w:cs="TH Sarabun New"/>
          <w:szCs w:val="32"/>
        </w:rPr>
      </w:pPr>
      <w:r w:rsidRPr="005C6B58">
        <w:rPr>
          <w:rFonts w:cs="TH Sarabun New"/>
          <w:szCs w:val="32"/>
          <w:cs/>
        </w:rPr>
        <w:t>จุด</w:t>
      </w:r>
      <w:r>
        <w:rPr>
          <w:rFonts w:cs="TH Sarabun New"/>
          <w:szCs w:val="32"/>
          <w:cs/>
        </w:rPr>
        <w:t>ประสงค์ของการ</w:t>
      </w:r>
      <w:proofErr w:type="spellStart"/>
      <w:r>
        <w:rPr>
          <w:rFonts w:cs="TH Sarabun New"/>
          <w:szCs w:val="32"/>
          <w:cs/>
        </w:rPr>
        <w:t>นอร์มัลไลซ์เซชั่น</w:t>
      </w:r>
      <w:proofErr w:type="spellEnd"/>
      <w:r>
        <w:rPr>
          <w:rFonts w:cs="TH Sarabun New"/>
          <w:szCs w:val="32"/>
          <w:cs/>
        </w:rPr>
        <w:t xml:space="preserve"> </w:t>
      </w:r>
      <w:r w:rsidRPr="005C6B58">
        <w:rPr>
          <w:rFonts w:cs="TH Sarabun New"/>
          <w:szCs w:val="32"/>
          <w:cs/>
        </w:rPr>
        <w:t>คือ</w:t>
      </w:r>
    </w:p>
    <w:p w:rsidR="00AB2D3A" w:rsidRPr="00EE7E23" w:rsidRDefault="00AB2D3A" w:rsidP="00EE7E23">
      <w:pPr>
        <w:pStyle w:val="ListParagraph"/>
        <w:numPr>
          <w:ilvl w:val="0"/>
          <w:numId w:val="8"/>
        </w:numPr>
        <w:ind w:left="0" w:firstLine="1077"/>
        <w:jc w:val="thaiDistribute"/>
        <w:rPr>
          <w:rFonts w:cs="TH Sarabun New"/>
          <w:szCs w:val="32"/>
        </w:rPr>
      </w:pPr>
      <w:r w:rsidRPr="00EE7E23">
        <w:rPr>
          <w:rFonts w:cs="TH Sarabun New"/>
          <w:szCs w:val="32"/>
          <w:cs/>
        </w:rPr>
        <w:t>ลดเนื้อที่ในการจัดเก็บข้อมูล กระบวนการ</w:t>
      </w:r>
      <w:proofErr w:type="spellStart"/>
      <w:r w:rsidRPr="00EE7E23">
        <w:rPr>
          <w:rFonts w:cs="TH Sarabun New"/>
          <w:szCs w:val="32"/>
          <w:cs/>
        </w:rPr>
        <w:t>นอร์มัลไลซ์เซชั่น</w:t>
      </w:r>
      <w:proofErr w:type="spellEnd"/>
      <w:r w:rsidRPr="00EE7E23">
        <w:rPr>
          <w:rFonts w:cs="TH Sarabun New"/>
          <w:szCs w:val="32"/>
          <w:cs/>
        </w:rPr>
        <w:t xml:space="preserve"> เป็นการออกแบบเพื่อลดความซ้</w:t>
      </w:r>
      <w:r w:rsidRPr="00EE7E23">
        <w:rPr>
          <w:rFonts w:cs="TH Sarabun New" w:hint="cs"/>
          <w:szCs w:val="32"/>
          <w:cs/>
        </w:rPr>
        <w:t>ำ</w:t>
      </w:r>
      <w:r w:rsidRPr="00EE7E23">
        <w:rPr>
          <w:rFonts w:cs="TH Sarabun New"/>
          <w:szCs w:val="32"/>
          <w:cs/>
        </w:rPr>
        <w:t>ซ้อนในข้อมูล ดังนั้นการลดความซ้</w:t>
      </w:r>
      <w:r w:rsidRPr="00EE7E23">
        <w:rPr>
          <w:rFonts w:cs="TH Sarabun New" w:hint="cs"/>
          <w:szCs w:val="32"/>
          <w:cs/>
        </w:rPr>
        <w:t>ำ</w:t>
      </w:r>
      <w:r w:rsidRPr="00EE7E23">
        <w:rPr>
          <w:rFonts w:cs="TH Sarabun New"/>
          <w:szCs w:val="32"/>
          <w:cs/>
        </w:rPr>
        <w:t>ซ้อนในข้อมูลย่อมท</w:t>
      </w:r>
      <w:r w:rsidRPr="00EE7E23">
        <w:rPr>
          <w:rFonts w:cs="TH Sarabun New" w:hint="cs"/>
          <w:szCs w:val="32"/>
          <w:cs/>
        </w:rPr>
        <w:t>ำ</w:t>
      </w:r>
      <w:r w:rsidRPr="00EE7E23">
        <w:rPr>
          <w:rFonts w:cs="TH Sarabun New"/>
          <w:szCs w:val="32"/>
          <w:cs/>
        </w:rPr>
        <w:t>ให้ลดเนื้อที่ในการจัดเก็บข้อมูล</w:t>
      </w:r>
    </w:p>
    <w:p w:rsidR="00AB2D3A" w:rsidRPr="00EE7E23" w:rsidRDefault="00AB2D3A" w:rsidP="00EE7E23">
      <w:pPr>
        <w:pStyle w:val="ListParagraph"/>
        <w:numPr>
          <w:ilvl w:val="0"/>
          <w:numId w:val="8"/>
        </w:numPr>
        <w:ind w:left="0" w:firstLine="1077"/>
        <w:jc w:val="thaiDistribute"/>
        <w:rPr>
          <w:rFonts w:cs="TH Sarabun New"/>
          <w:szCs w:val="32"/>
        </w:rPr>
      </w:pPr>
      <w:r w:rsidRPr="00EE7E23">
        <w:rPr>
          <w:rFonts w:cs="TH Sarabun New"/>
          <w:szCs w:val="32"/>
          <w:cs/>
        </w:rPr>
        <w:t>ลดปัญหาข้อมูลที่ไม่ถูกต้อง เมื่อข้อมูลไม่มีความซ้</w:t>
      </w:r>
      <w:r w:rsidRPr="00EE7E23">
        <w:rPr>
          <w:rFonts w:cs="TH Sarabun New" w:hint="cs"/>
          <w:szCs w:val="32"/>
          <w:cs/>
        </w:rPr>
        <w:t>ำ</w:t>
      </w:r>
      <w:r w:rsidRPr="00EE7E23">
        <w:rPr>
          <w:rFonts w:cs="TH Sarabun New"/>
          <w:szCs w:val="32"/>
          <w:cs/>
        </w:rPr>
        <w:t>ซ้อนในการปรับปรุงข้อมูลก็สามารถปรับปรุงข้อมูลได้จากแหล่</w:t>
      </w:r>
      <w:r w:rsidRPr="00EE7E23">
        <w:rPr>
          <w:rFonts w:cs="TH Sarabun New" w:hint="cs"/>
          <w:szCs w:val="32"/>
          <w:cs/>
        </w:rPr>
        <w:t>งเดียว</w:t>
      </w:r>
      <w:r w:rsidRPr="00EE7E23">
        <w:rPr>
          <w:rFonts w:cs="TH Sarabun New"/>
          <w:szCs w:val="32"/>
          <w:cs/>
        </w:rPr>
        <w:t>จึงช่วยลดปัญหาการปรับปรุงข้อมูลไม่ถูกต้องได้</w:t>
      </w:r>
      <w:r w:rsidRPr="00EE7E23">
        <w:rPr>
          <w:rFonts w:cs="TH Sarabun New" w:hint="cs"/>
          <w:szCs w:val="32"/>
          <w:cs/>
        </w:rPr>
        <w:t xml:space="preserve"> </w:t>
      </w:r>
      <w:r w:rsidRPr="00EE7E23">
        <w:rPr>
          <w:rFonts w:cs="TH Sarabun New"/>
          <w:szCs w:val="32"/>
          <w:cs/>
        </w:rPr>
        <w:t>ซึ่งหมายรวมถึงการลดปัญหาจากการเพิ่มข้อมูล ลบข้อมูล และปรับปรุงข้อมูล</w:t>
      </w:r>
    </w:p>
    <w:p w:rsidR="006574B0" w:rsidRDefault="007D79B8" w:rsidP="00EE7E23">
      <w:pPr>
        <w:ind w:firstLine="709"/>
        <w:jc w:val="thaiDistribute"/>
        <w:rPr>
          <w:rFonts w:cs="TH Sarabun New"/>
          <w:szCs w:val="32"/>
        </w:rPr>
      </w:pPr>
      <w:r w:rsidRPr="00100551">
        <w:rPr>
          <w:rFonts w:cs="TH Sarabun New"/>
          <w:szCs w:val="32"/>
          <w:cs/>
        </w:rPr>
        <w:t>ผู้พัฒนา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 ได้นำทฤษฎีการ</w:t>
      </w:r>
      <w:proofErr w:type="spellStart"/>
      <w:r>
        <w:rPr>
          <w:rFonts w:cs="TH Sarabun New" w:hint="cs"/>
          <w:szCs w:val="32"/>
          <w:cs/>
        </w:rPr>
        <w:t>นอร์มัลไลเซชั่น</w:t>
      </w:r>
      <w:proofErr w:type="spellEnd"/>
      <w:r>
        <w:rPr>
          <w:rFonts w:cs="TH Sarabun New" w:hint="cs"/>
          <w:szCs w:val="32"/>
          <w:cs/>
        </w:rPr>
        <w:t>มาใช้ในการลดความซ้ำซ้อนของข้อมูล และลดปัญหาข้อมูลไม่ถูกต้อง</w:t>
      </w:r>
      <w:r w:rsidR="00EE7E23">
        <w:rPr>
          <w:rFonts w:cs="TH Sarabun New" w:hint="cs"/>
          <w:szCs w:val="32"/>
          <w:cs/>
        </w:rPr>
        <w:t xml:space="preserve"> เพื่อให้ระบบทำงานได้อย่างมีประสิทธิภาพ</w:t>
      </w:r>
    </w:p>
    <w:p w:rsidR="007D79B8" w:rsidRPr="00AB2D3A" w:rsidRDefault="007D79B8" w:rsidP="00AB2D3A">
      <w:pPr>
        <w:jc w:val="thaiDistribute"/>
        <w:rPr>
          <w:rFonts w:cs="TH Sarabun New"/>
          <w:szCs w:val="32"/>
        </w:rPr>
      </w:pPr>
    </w:p>
    <w:p w:rsidR="0017799B" w:rsidRPr="001F121C" w:rsidRDefault="00E42A16" w:rsidP="006574B0">
      <w:pPr>
        <w:pStyle w:val="ListParagraph"/>
        <w:numPr>
          <w:ilvl w:val="0"/>
          <w:numId w:val="1"/>
        </w:numPr>
        <w:ind w:left="426" w:hanging="426"/>
        <w:rPr>
          <w:rFonts w:cs="TH Sarabun New"/>
          <w:b/>
          <w:bCs/>
          <w:sz w:val="36"/>
          <w:szCs w:val="36"/>
        </w:rPr>
      </w:pPr>
      <w:r w:rsidRPr="001F121C">
        <w:rPr>
          <w:rFonts w:cs="TH Sarabun New"/>
          <w:b/>
          <w:bCs/>
          <w:sz w:val="36"/>
          <w:szCs w:val="36"/>
          <w:cs/>
        </w:rPr>
        <w:t>ทฤษฎีที่เกี่ยวข้องกับระบบเครือข่ายและอินเทอร์เน็ต</w:t>
      </w:r>
    </w:p>
    <w:p w:rsidR="00767059" w:rsidRDefault="0044236F" w:rsidP="006574B0">
      <w:pPr>
        <w:pStyle w:val="ListParagraph"/>
        <w:numPr>
          <w:ilvl w:val="0"/>
          <w:numId w:val="9"/>
        </w:numPr>
        <w:ind w:left="993" w:hanging="567"/>
        <w:rPr>
          <w:rFonts w:cs="TH Sarabun New"/>
          <w:szCs w:val="32"/>
        </w:rPr>
      </w:pPr>
      <w:r>
        <w:rPr>
          <w:rFonts w:cs="TH Sarabun New"/>
          <w:szCs w:val="32"/>
          <w:cs/>
        </w:rPr>
        <w:t>ระบบไคลเอน</w:t>
      </w:r>
      <w:r>
        <w:rPr>
          <w:rFonts w:cs="TH Sarabun New" w:hint="cs"/>
          <w:szCs w:val="32"/>
          <w:cs/>
        </w:rPr>
        <w:t>ต์</w:t>
      </w:r>
      <w:r w:rsidRPr="005C6B58">
        <w:rPr>
          <w:rFonts w:cs="TH Sarabun New"/>
          <w:szCs w:val="32"/>
          <w:cs/>
        </w:rPr>
        <w:t>/เซิร์ฟเวอร์   (</w:t>
      </w:r>
      <w:r w:rsidRPr="005C6B58">
        <w:rPr>
          <w:rFonts w:cs="TH Sarabun New"/>
          <w:szCs w:val="32"/>
        </w:rPr>
        <w:t>Client/Server)</w:t>
      </w:r>
    </w:p>
    <w:p w:rsidR="0044236F" w:rsidRPr="0044236F" w:rsidRDefault="0044236F" w:rsidP="006574B0">
      <w:pPr>
        <w:ind w:firstLine="720"/>
        <w:jc w:val="thaiDistribute"/>
        <w:rPr>
          <w:rFonts w:cs="TH Sarabun New"/>
          <w:szCs w:val="32"/>
        </w:rPr>
      </w:pPr>
      <w:r w:rsidRPr="0044236F">
        <w:rPr>
          <w:rFonts w:cs="TH Sarabun New"/>
          <w:szCs w:val="32"/>
          <w:cs/>
        </w:rPr>
        <w:t>มณีโชติ สมานไทย.  (2546  :  27)  ได้กล่าวถึงการทำงานของฐานข้อมูลแบบไคลเอนต์/เซิร์ฟเวอร์ (</w:t>
      </w:r>
      <w:r w:rsidRPr="0044236F">
        <w:rPr>
          <w:rFonts w:cs="TH Sarabun New"/>
          <w:szCs w:val="32"/>
        </w:rPr>
        <w:t xml:space="preserve">Client/Server)  </w:t>
      </w:r>
      <w:r w:rsidRPr="0044236F">
        <w:rPr>
          <w:rFonts w:cs="TH Sarabun New"/>
          <w:szCs w:val="32"/>
          <w:cs/>
        </w:rPr>
        <w:t>ไว้ว่า ระบบฐานข้อมูลที่นิยมใช้กันในปัจจุบันมีการทำงานแบบไคลเอนต์/เซิร์ฟเวอร์ ซึ่งแบ่งการทำงานออกเป็น 2 ฝั่งคือ ฝั่งไคลเอนต์ และฝั่งเซิร์ฟเวอร์ โดยไคลเอนต์ หมายถึงเครื่องคอมพิวเตอร์ของผู้ใช้  ส่วนเซิร์ฟเวอร์ก็คือเครื่องคอมพิวเตอร์ที่ติดตั้งระบบ</w:t>
      </w:r>
      <w:r w:rsidRPr="0044236F">
        <w:rPr>
          <w:rFonts w:cs="TH Sarabun New"/>
          <w:szCs w:val="32"/>
          <w:cs/>
        </w:rPr>
        <w:lastRenderedPageBreak/>
        <w:t>ฐานข้อมูล (</w:t>
      </w:r>
      <w:r w:rsidRPr="0044236F">
        <w:rPr>
          <w:rFonts w:cs="TH Sarabun New"/>
          <w:szCs w:val="32"/>
        </w:rPr>
        <w:t xml:space="preserve">Database  Server) </w:t>
      </w:r>
      <w:r w:rsidRPr="0044236F">
        <w:rPr>
          <w:rFonts w:cs="TH Sarabun New"/>
          <w:szCs w:val="32"/>
          <w:cs/>
        </w:rPr>
        <w:t>ไว้ และมีความสามารถสูงพอที่จะให้บริการผู้ใช้ได้พร้อมๆ กันหลายคน เมื่อมีการใช้งานแอพพลิเคชั่นฐาน ข้อมูลที่ฝั่งไคลเอนต์   ก็จะทำการติดต่อไปยัง</w:t>
      </w:r>
      <w:proofErr w:type="spellStart"/>
      <w:r w:rsidRPr="0044236F">
        <w:rPr>
          <w:rFonts w:cs="TH Sarabun New"/>
          <w:szCs w:val="32"/>
          <w:cs/>
        </w:rPr>
        <w:t>ดาต้า</w:t>
      </w:r>
      <w:proofErr w:type="spellEnd"/>
      <w:r w:rsidRPr="0044236F">
        <w:rPr>
          <w:rFonts w:cs="TH Sarabun New"/>
          <w:szCs w:val="32"/>
          <w:cs/>
        </w:rPr>
        <w:t>เบสเซิร์ฟเวอร์ (</w:t>
      </w:r>
      <w:r w:rsidRPr="0044236F">
        <w:rPr>
          <w:rFonts w:cs="TH Sarabun New"/>
          <w:szCs w:val="32"/>
        </w:rPr>
        <w:t xml:space="preserve">Database Server)  </w:t>
      </w:r>
      <w:r w:rsidRPr="0044236F">
        <w:rPr>
          <w:rFonts w:cs="TH Sarabun New"/>
          <w:szCs w:val="32"/>
          <w:cs/>
        </w:rPr>
        <w:t>ผ่านช่องทางสื่อสารซึ่งอาจเป็นแลน (</w:t>
      </w:r>
      <w:r w:rsidRPr="0044236F">
        <w:rPr>
          <w:rFonts w:cs="TH Sarabun New"/>
          <w:szCs w:val="32"/>
        </w:rPr>
        <w:t xml:space="preserve">LAN) </w:t>
      </w:r>
      <w:r w:rsidRPr="0044236F">
        <w:rPr>
          <w:rFonts w:cs="TH Sarabun New"/>
          <w:szCs w:val="32"/>
          <w:cs/>
        </w:rPr>
        <w:t>หรืออินเทอร์เน็ต (</w:t>
      </w:r>
      <w:r w:rsidRPr="0044236F">
        <w:rPr>
          <w:rFonts w:cs="TH Sarabun New"/>
          <w:szCs w:val="32"/>
        </w:rPr>
        <w:t xml:space="preserve">Internet)  </w:t>
      </w:r>
      <w:r w:rsidRPr="0044236F">
        <w:rPr>
          <w:rFonts w:cs="TH Sarabun New"/>
          <w:szCs w:val="32"/>
          <w:cs/>
        </w:rPr>
        <w:t>ก็ได้ ในกรณีนี้ดีบี</w:t>
      </w:r>
      <w:proofErr w:type="spellStart"/>
      <w:r w:rsidRPr="0044236F">
        <w:rPr>
          <w:rFonts w:cs="TH Sarabun New"/>
          <w:szCs w:val="32"/>
          <w:cs/>
        </w:rPr>
        <w:t>เอ็ม</w:t>
      </w:r>
      <w:proofErr w:type="spellEnd"/>
      <w:r w:rsidRPr="0044236F">
        <w:rPr>
          <w:rFonts w:cs="TH Sarabun New"/>
          <w:szCs w:val="32"/>
          <w:cs/>
        </w:rPr>
        <w:t>เอส (</w:t>
      </w:r>
      <w:r w:rsidRPr="0044236F">
        <w:rPr>
          <w:rFonts w:cs="TH Sarabun New"/>
          <w:szCs w:val="32"/>
        </w:rPr>
        <w:t xml:space="preserve">DBMS) </w:t>
      </w:r>
      <w:r w:rsidRPr="0044236F">
        <w:rPr>
          <w:rFonts w:cs="TH Sarabun New"/>
          <w:szCs w:val="32"/>
          <w:cs/>
        </w:rPr>
        <w:t xml:space="preserve">ที่ฝั่งเซิร์ฟเวอร์จะมีหน้าที่เพิ่มคือ ต้องคอยดูว่ามีไคลเอนต์  ติดต่อเข้ามาหรือไม่ ซึ่งถ้ามีก็จะจัดการกับข้อมูลให้ตามที่ร้องขอมา </w:t>
      </w:r>
    </w:p>
    <w:p w:rsidR="0044236F" w:rsidRDefault="0044236F" w:rsidP="006574B0">
      <w:pPr>
        <w:ind w:firstLine="720"/>
        <w:jc w:val="thaiDistribute"/>
        <w:rPr>
          <w:rFonts w:cs="TH Sarabun New"/>
          <w:szCs w:val="32"/>
        </w:rPr>
      </w:pPr>
      <w:r w:rsidRPr="0044236F">
        <w:rPr>
          <w:rFonts w:cs="TH Sarabun New"/>
          <w:szCs w:val="32"/>
          <w:cs/>
        </w:rPr>
        <w:t>นอกจากดีบี</w:t>
      </w:r>
      <w:proofErr w:type="spellStart"/>
      <w:r w:rsidRPr="0044236F">
        <w:rPr>
          <w:rFonts w:cs="TH Sarabun New"/>
          <w:szCs w:val="32"/>
          <w:cs/>
        </w:rPr>
        <w:t>เอ็ม</w:t>
      </w:r>
      <w:proofErr w:type="spellEnd"/>
      <w:r w:rsidRPr="0044236F">
        <w:rPr>
          <w:rFonts w:cs="TH Sarabun New"/>
          <w:szCs w:val="32"/>
          <w:cs/>
        </w:rPr>
        <w:t>เอส (</w:t>
      </w:r>
      <w:r w:rsidRPr="0044236F">
        <w:rPr>
          <w:rFonts w:cs="TH Sarabun New"/>
          <w:szCs w:val="32"/>
        </w:rPr>
        <w:t xml:space="preserve">DBMS) </w:t>
      </w:r>
      <w:r w:rsidRPr="0044236F">
        <w:rPr>
          <w:rFonts w:cs="TH Sarabun New"/>
          <w:szCs w:val="32"/>
          <w:cs/>
        </w:rPr>
        <w:t>จะอยู่ในฝั่งเซิร์ฟเวอร์ (</w:t>
      </w:r>
      <w:r w:rsidRPr="0044236F">
        <w:rPr>
          <w:rFonts w:cs="TH Sarabun New"/>
          <w:szCs w:val="32"/>
        </w:rPr>
        <w:t xml:space="preserve">Server) </w:t>
      </w:r>
      <w:r w:rsidRPr="0044236F">
        <w:rPr>
          <w:rFonts w:cs="TH Sarabun New"/>
          <w:szCs w:val="32"/>
          <w:cs/>
        </w:rPr>
        <w:t>เพื่อทำหน้าที่ตามปกติแล้ว ในบางระบบ ดีบี</w:t>
      </w:r>
      <w:proofErr w:type="spellStart"/>
      <w:r w:rsidRPr="0044236F">
        <w:rPr>
          <w:rFonts w:cs="TH Sarabun New"/>
          <w:szCs w:val="32"/>
          <w:cs/>
        </w:rPr>
        <w:t>เอ็ม</w:t>
      </w:r>
      <w:proofErr w:type="spellEnd"/>
      <w:r w:rsidRPr="0044236F">
        <w:rPr>
          <w:rFonts w:cs="TH Sarabun New"/>
          <w:szCs w:val="32"/>
          <w:cs/>
        </w:rPr>
        <w:t>เอส (</w:t>
      </w:r>
      <w:r w:rsidRPr="0044236F">
        <w:rPr>
          <w:rFonts w:cs="TH Sarabun New"/>
          <w:szCs w:val="32"/>
        </w:rPr>
        <w:t xml:space="preserve">DBMS) </w:t>
      </w:r>
      <w:r w:rsidRPr="0044236F">
        <w:rPr>
          <w:rFonts w:cs="TH Sarabun New"/>
          <w:szCs w:val="32"/>
          <w:cs/>
        </w:rPr>
        <w:t>บางส่วนอาจจะถูกนำไปไว้ ในฝั่งไคล</w:t>
      </w:r>
      <w:proofErr w:type="spellStart"/>
      <w:r w:rsidRPr="0044236F">
        <w:rPr>
          <w:rFonts w:cs="TH Sarabun New"/>
          <w:szCs w:val="32"/>
          <w:cs/>
        </w:rPr>
        <w:t>เอนท์</w:t>
      </w:r>
      <w:proofErr w:type="spellEnd"/>
      <w:r w:rsidRPr="0044236F">
        <w:rPr>
          <w:rFonts w:cs="TH Sarabun New"/>
          <w:szCs w:val="32"/>
          <w:cs/>
        </w:rPr>
        <w:t>ด้วยก็ได้ เพื่อให้ผู้ดูแลระบบหรือดีบีเอ (</w:t>
      </w:r>
      <w:r w:rsidRPr="0044236F">
        <w:rPr>
          <w:rFonts w:cs="TH Sarabun New"/>
          <w:szCs w:val="32"/>
        </w:rPr>
        <w:t xml:space="preserve">DBA) </w:t>
      </w:r>
      <w:r w:rsidRPr="0044236F">
        <w:rPr>
          <w:rFonts w:cs="TH Sarabun New"/>
          <w:szCs w:val="32"/>
          <w:cs/>
        </w:rPr>
        <w:t>สามารถควบคุมดูแลระบบฐานข้อมูลจากระยะไกลผ่านอินเทอร์เน็ตได้</w:t>
      </w:r>
    </w:p>
    <w:p w:rsidR="00F8169D" w:rsidRPr="0044236F" w:rsidRDefault="00F8169D" w:rsidP="006574B0">
      <w:pPr>
        <w:ind w:firstLine="720"/>
        <w:jc w:val="thaiDistribute"/>
        <w:rPr>
          <w:rFonts w:cs="TH Sarabun New"/>
          <w:szCs w:val="32"/>
        </w:rPr>
      </w:pPr>
      <w:r w:rsidRPr="00100551">
        <w:rPr>
          <w:rFonts w:cs="TH Sarabun New"/>
          <w:szCs w:val="32"/>
          <w:cs/>
        </w:rPr>
        <w:t>ผู้พัฒนา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 ได้นำทฤษฎีระบบไคล</w:t>
      </w:r>
      <w:proofErr w:type="spellStart"/>
      <w:r>
        <w:rPr>
          <w:rFonts w:cs="TH Sarabun New" w:hint="cs"/>
          <w:szCs w:val="32"/>
          <w:cs/>
        </w:rPr>
        <w:t>เอ็นต์</w:t>
      </w:r>
      <w:proofErr w:type="spellEnd"/>
      <w:r>
        <w:rPr>
          <w:rFonts w:cs="TH Sarabun New" w:hint="cs"/>
          <w:szCs w:val="32"/>
          <w:cs/>
        </w:rPr>
        <w:t>/เซิร์ฟเวอร์ มาประยุกต์ใช้กับการทำงานของระบบในการแบ่งการทำงานตามหน้าที่ การรายงานผล การสืบค้นข้อมูลในระบบและการเชื่อมโยงการทำงานในระบบของฝั่งผู้ใช้บริการและผู้รับบริการ</w:t>
      </w:r>
    </w:p>
    <w:p w:rsidR="0044236F" w:rsidRDefault="0044236F" w:rsidP="006574B0">
      <w:pPr>
        <w:pStyle w:val="ListParagraph"/>
        <w:numPr>
          <w:ilvl w:val="0"/>
          <w:numId w:val="9"/>
        </w:numPr>
        <w:ind w:left="993" w:hanging="567"/>
        <w:rPr>
          <w:rFonts w:cs="TH Sarabun New"/>
          <w:szCs w:val="32"/>
        </w:rPr>
      </w:pPr>
      <w:r w:rsidRPr="0006034F">
        <w:rPr>
          <w:rFonts w:cs="TH Sarabun New"/>
          <w:szCs w:val="32"/>
          <w:cs/>
        </w:rPr>
        <w:t>ระบบเครือข่าย (</w:t>
      </w:r>
      <w:r w:rsidRPr="0006034F">
        <w:rPr>
          <w:rFonts w:cs="TH Sarabun New"/>
          <w:szCs w:val="32"/>
        </w:rPr>
        <w:t>Network System)</w:t>
      </w:r>
    </w:p>
    <w:p w:rsidR="0044236F" w:rsidRDefault="0044236F" w:rsidP="006574B0">
      <w:pPr>
        <w:ind w:firstLine="720"/>
        <w:jc w:val="thaiDistribute"/>
        <w:rPr>
          <w:rFonts w:cs="TH Sarabun New"/>
          <w:szCs w:val="32"/>
        </w:rPr>
      </w:pPr>
      <w:proofErr w:type="spellStart"/>
      <w:r w:rsidRPr="0044236F">
        <w:rPr>
          <w:rFonts w:cs="TH Sarabun New"/>
          <w:szCs w:val="32"/>
          <w:cs/>
        </w:rPr>
        <w:t>สัล</w:t>
      </w:r>
      <w:proofErr w:type="spellEnd"/>
      <w:r w:rsidRPr="0044236F">
        <w:rPr>
          <w:rFonts w:cs="TH Sarabun New"/>
          <w:szCs w:val="32"/>
          <w:cs/>
        </w:rPr>
        <w:t>ยุทธ์ สว่าง</w:t>
      </w:r>
      <w:proofErr w:type="spellStart"/>
      <w:r w:rsidRPr="0044236F">
        <w:rPr>
          <w:rFonts w:cs="TH Sarabun New"/>
          <w:szCs w:val="32"/>
          <w:cs/>
        </w:rPr>
        <w:t>วรรณ</w:t>
      </w:r>
      <w:proofErr w:type="spellEnd"/>
      <w:r w:rsidRPr="0044236F">
        <w:rPr>
          <w:rFonts w:cs="TH Sarabun New"/>
          <w:szCs w:val="32"/>
          <w:cs/>
        </w:rPr>
        <w:t xml:space="preserve">  (2544  :  4) กล่าวว่า การสื่อสารข้อมูลจำเป็นต้องอาศัยระบบเครือข่าย(</w:t>
      </w:r>
      <w:r w:rsidRPr="0044236F">
        <w:rPr>
          <w:rFonts w:cs="TH Sarabun New"/>
          <w:szCs w:val="32"/>
        </w:rPr>
        <w:t xml:space="preserve">Network)  </w:t>
      </w:r>
      <w:r w:rsidRPr="0044236F">
        <w:rPr>
          <w:rFonts w:cs="TH Sarabun New"/>
          <w:szCs w:val="32"/>
          <w:cs/>
        </w:rPr>
        <w:t>เช่นระบบเครือข่ายโทรศัพท์ในการส่งข้อมูล โดยมีเครื่องหรืออุปกรณ์คอมพิวเตอร์เป็นตัวส่งและตัวรับข้อมูลนั้นๆ เครื่องหรืออุปกรณ์คอมพิวเตอร์ อาจหมายถึงเครื่องคอมพิวเตอร์ขนาดใหญ่ คอมพิวเตอร์ส่วนบุคคล เครื่องโน้ตบุ๊ก เครื่องเทอร์มินอล เครื่องพิมพ์ หรือเป็นอุปกรณ์ใดๆ ที่สามารถทำงานร่วมกับเครื่องคอมพิวเตอร์ได้โดยตรง</w:t>
      </w:r>
    </w:p>
    <w:p w:rsidR="008F26CC" w:rsidRPr="0044236F" w:rsidRDefault="008F26CC" w:rsidP="006574B0">
      <w:pPr>
        <w:ind w:firstLine="720"/>
        <w:jc w:val="thaiDistribute"/>
        <w:rPr>
          <w:rFonts w:cs="TH Sarabun New"/>
          <w:szCs w:val="32"/>
        </w:rPr>
      </w:pPr>
      <w:r w:rsidRPr="00100551">
        <w:rPr>
          <w:rFonts w:cs="TH Sarabun New"/>
          <w:szCs w:val="32"/>
          <w:cs/>
        </w:rPr>
        <w:t>ผู้พัฒนา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 ได้นำทฤษฎี</w:t>
      </w:r>
      <w:r w:rsidR="00823909">
        <w:rPr>
          <w:rFonts w:cs="TH Sarabun New" w:hint="cs"/>
          <w:szCs w:val="32"/>
          <w:cs/>
        </w:rPr>
        <w:t>ระบบเครือข่าย มาประยุกต์ใช้กับการสื่อสารข้อมูลระหว่างเครือข่ายที่อยู่ห่างไกลกัน โดยมีการเชื่อมต่อข้อมูลกันและแลกเปลี่ยนข้อมูลซึ่งกันและกัน อย่างมีประสิทธิภาพ</w:t>
      </w:r>
    </w:p>
    <w:p w:rsidR="0044236F" w:rsidRDefault="0044236F" w:rsidP="006574B0">
      <w:pPr>
        <w:pStyle w:val="ListParagraph"/>
        <w:numPr>
          <w:ilvl w:val="0"/>
          <w:numId w:val="9"/>
        </w:numPr>
        <w:ind w:left="993" w:hanging="567"/>
        <w:rPr>
          <w:rFonts w:cs="TH Sarabun New"/>
          <w:szCs w:val="32"/>
        </w:rPr>
      </w:pPr>
      <w:r w:rsidRPr="00FF0353">
        <w:rPr>
          <w:rFonts w:cs="TH Sarabun New"/>
          <w:szCs w:val="32"/>
          <w:cs/>
        </w:rPr>
        <w:t>เครือข่ายอินเทอร์เน็ต  (</w:t>
      </w:r>
      <w:r w:rsidRPr="00FF0353">
        <w:rPr>
          <w:rFonts w:cs="TH Sarabun New"/>
          <w:szCs w:val="32"/>
        </w:rPr>
        <w:t>Internet Network)</w:t>
      </w:r>
    </w:p>
    <w:p w:rsidR="00767059" w:rsidRDefault="0044236F" w:rsidP="006574B0">
      <w:pPr>
        <w:ind w:firstLine="720"/>
        <w:jc w:val="thaiDistribute"/>
        <w:rPr>
          <w:rFonts w:cs="TH Sarabun New"/>
          <w:szCs w:val="32"/>
        </w:rPr>
      </w:pPr>
      <w:proofErr w:type="spellStart"/>
      <w:r w:rsidRPr="0044236F">
        <w:rPr>
          <w:rFonts w:cs="TH Sarabun New"/>
          <w:szCs w:val="32"/>
          <w:cs/>
        </w:rPr>
        <w:t>ณาตยา</w:t>
      </w:r>
      <w:proofErr w:type="spellEnd"/>
      <w:r w:rsidRPr="0044236F">
        <w:rPr>
          <w:rFonts w:cs="TH Sarabun New"/>
          <w:szCs w:val="32"/>
          <w:cs/>
        </w:rPr>
        <w:t xml:space="preserve"> ฉาบนาค. (2548  :  12-13)  ได้กล่าวถึงอินเทอร์เน็ตไว้ว่า อินเทอร์เน็ต (</w:t>
      </w:r>
      <w:r w:rsidRPr="0044236F">
        <w:rPr>
          <w:rFonts w:cs="TH Sarabun New"/>
          <w:szCs w:val="32"/>
        </w:rPr>
        <w:t>Internet)</w:t>
      </w:r>
      <w:r w:rsidR="0051142A">
        <w:rPr>
          <w:rFonts w:cs="TH Sarabun New" w:hint="cs"/>
          <w:szCs w:val="32"/>
          <w:cs/>
        </w:rPr>
        <w:t xml:space="preserve"> </w:t>
      </w:r>
      <w:r w:rsidRPr="0044236F">
        <w:rPr>
          <w:rFonts w:cs="TH Sarabun New"/>
          <w:szCs w:val="32"/>
          <w:cs/>
        </w:rPr>
        <w:t>หมายถึง ระบบเครือข่ายคอมพิวเตอร์ที่ มีขนาดใหญ่ มาก สามารถเชื่อมโยงเครือข่ายคอมพิวเตอร์ทั่วโลกเข้าไว้ด้วยกันด้วยกันโดยอาศัยเครือข่ายโทรคมนาคมเป็นตัวเชื่อมเครือข่ายภายใต้มาตรฐานการเชื่อมโยงด้วยโปรโตคอล  ทีซีพี/ไอพี (</w:t>
      </w:r>
      <w:r w:rsidRPr="0044236F">
        <w:rPr>
          <w:rFonts w:cs="TH Sarabun New"/>
          <w:szCs w:val="32"/>
        </w:rPr>
        <w:t xml:space="preserve">TCP/IP) </w:t>
      </w:r>
      <w:r w:rsidRPr="0044236F">
        <w:rPr>
          <w:rFonts w:cs="TH Sarabun New"/>
          <w:szCs w:val="32"/>
          <w:cs/>
        </w:rPr>
        <w:t>ซึ่งทำให้เกิดการสื่อสารแลกเปลี่ยนข้อมูลได้ในระยะเวลาอันสั้น โดยข้อมูลที่สามารถใช้ในการติดต่อสื่อสารได้นั้นมีอยู่หลายแบบไม่ว่าจะเป็น ตัวอักษร ภาพ และเสียง เป็นต้น</w:t>
      </w:r>
    </w:p>
    <w:p w:rsidR="00CE25CB" w:rsidRDefault="00CE25CB" w:rsidP="006574B0">
      <w:pPr>
        <w:ind w:firstLine="720"/>
        <w:jc w:val="thaiDistribute"/>
        <w:rPr>
          <w:rFonts w:cs="TH Sarabun New"/>
          <w:szCs w:val="32"/>
        </w:rPr>
      </w:pPr>
      <w:r w:rsidRPr="00100551">
        <w:rPr>
          <w:rFonts w:cs="TH Sarabun New"/>
          <w:szCs w:val="32"/>
          <w:cs/>
        </w:rPr>
        <w:t>ผู้พัฒนา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 ได้นำทฤษฎีเครือข่ายอินเทอร์เน็ต มาช่วยในการติดต่อ</w:t>
      </w:r>
      <w:r>
        <w:rPr>
          <w:rFonts w:cs="TH Sarabun New" w:hint="cs"/>
          <w:szCs w:val="32"/>
          <w:cs/>
        </w:rPr>
        <w:lastRenderedPageBreak/>
        <w:t>ระหว่างระบบกับผู้ใช้ ซึ่งเป็นเครือข่ายคอมพิวเตอร์ที่มีขนาดใหญ่มาก เกิดจากการเชื่อมต่อเครือข่ายคอมพิวเตอร์จำนวนมากมายในโลกเข้าด้วยกัน และใช้ในการติดต่อสื่อสารรับ-ส่ง แลกเปลี่ยนข้อมูล ข่าวสารระหว่างกัน</w:t>
      </w:r>
    </w:p>
    <w:p w:rsidR="006574B0" w:rsidRPr="0044236F" w:rsidRDefault="006574B0" w:rsidP="006574B0">
      <w:pPr>
        <w:ind w:firstLine="720"/>
        <w:jc w:val="thaiDistribute"/>
        <w:rPr>
          <w:rFonts w:cs="TH Sarabun New"/>
          <w:szCs w:val="32"/>
        </w:rPr>
      </w:pPr>
    </w:p>
    <w:p w:rsidR="0017799B" w:rsidRDefault="0044236F" w:rsidP="006574B0">
      <w:pPr>
        <w:pStyle w:val="ListParagraph"/>
        <w:numPr>
          <w:ilvl w:val="0"/>
          <w:numId w:val="1"/>
        </w:numPr>
        <w:ind w:left="426" w:hanging="426"/>
        <w:rPr>
          <w:rFonts w:cs="TH Sarabun New"/>
          <w:b/>
          <w:bCs/>
          <w:sz w:val="36"/>
          <w:szCs w:val="36"/>
        </w:rPr>
      </w:pPr>
      <w:r w:rsidRPr="001F121C">
        <w:rPr>
          <w:rFonts w:cs="TH Sarabun New" w:hint="cs"/>
          <w:b/>
          <w:bCs/>
          <w:sz w:val="36"/>
          <w:szCs w:val="36"/>
          <w:cs/>
        </w:rPr>
        <w:t>ทฤษฎีทางด้านภาษาหรือเครื่องมือ</w:t>
      </w:r>
    </w:p>
    <w:p w:rsidR="0044236F" w:rsidRDefault="0044236F" w:rsidP="006574B0">
      <w:pPr>
        <w:pStyle w:val="ListParagraph"/>
        <w:numPr>
          <w:ilvl w:val="0"/>
          <w:numId w:val="10"/>
        </w:numPr>
        <w:ind w:left="993" w:hanging="567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พีเอชพี (</w:t>
      </w:r>
      <w:r>
        <w:rPr>
          <w:rFonts w:cs="TH Sarabun New"/>
          <w:szCs w:val="32"/>
        </w:rPr>
        <w:t>Hypertext Preprocessor : PHP</w:t>
      </w:r>
      <w:r>
        <w:rPr>
          <w:rFonts w:cs="TH Sarabun New" w:hint="cs"/>
          <w:szCs w:val="32"/>
          <w:cs/>
        </w:rPr>
        <w:t>)</w:t>
      </w:r>
    </w:p>
    <w:p w:rsidR="0044236F" w:rsidRDefault="0044236F" w:rsidP="006574B0">
      <w:pPr>
        <w:ind w:firstLine="720"/>
        <w:jc w:val="thaiDistribute"/>
        <w:rPr>
          <w:rFonts w:cs="TH Sarabun New"/>
          <w:szCs w:val="32"/>
        </w:rPr>
      </w:pPr>
      <w:r w:rsidRPr="0044236F">
        <w:rPr>
          <w:rFonts w:cs="TH Sarabun New"/>
          <w:szCs w:val="32"/>
          <w:cs/>
        </w:rPr>
        <w:t>พีเอชพี (</w:t>
      </w:r>
      <w:r w:rsidRPr="0044236F">
        <w:rPr>
          <w:rFonts w:cs="TH Sarabun New"/>
          <w:szCs w:val="32"/>
        </w:rPr>
        <w:t xml:space="preserve">PHP) </w:t>
      </w:r>
      <w:r w:rsidRPr="0044236F">
        <w:rPr>
          <w:rFonts w:cs="TH Sarabun New"/>
          <w:szCs w:val="32"/>
          <w:cs/>
        </w:rPr>
        <w:t>คือ ภาษาคอมพิวเตอร์ในลักษณะเซิร์ฟเวอร์-ไซด์ สคริปต์ (</w:t>
      </w:r>
      <w:r w:rsidRPr="0044236F">
        <w:rPr>
          <w:rFonts w:cs="TH Sarabun New"/>
          <w:szCs w:val="32"/>
        </w:rPr>
        <w:t xml:space="preserve">Server-side scripting) </w:t>
      </w:r>
      <w:r w:rsidRPr="0044236F">
        <w:rPr>
          <w:rFonts w:cs="TH Sarabun New"/>
          <w:szCs w:val="32"/>
          <w:cs/>
        </w:rPr>
        <w:t>โดยลิขสิทธิ์อยู่ในลักษณะโอ</w:t>
      </w:r>
      <w:proofErr w:type="spellStart"/>
      <w:r w:rsidRPr="0044236F">
        <w:rPr>
          <w:rFonts w:cs="TH Sarabun New"/>
          <w:szCs w:val="32"/>
          <w:cs/>
        </w:rPr>
        <w:t>เพนซอร์ส</w:t>
      </w:r>
      <w:proofErr w:type="spellEnd"/>
      <w:r w:rsidRPr="0044236F">
        <w:rPr>
          <w:rFonts w:cs="TH Sarabun New"/>
          <w:szCs w:val="32"/>
          <w:cs/>
        </w:rPr>
        <w:t xml:space="preserve"> (</w:t>
      </w:r>
      <w:r w:rsidRPr="0044236F">
        <w:rPr>
          <w:rFonts w:cs="TH Sarabun New"/>
          <w:szCs w:val="32"/>
        </w:rPr>
        <w:t xml:space="preserve">Open Source) </w:t>
      </w:r>
      <w:r w:rsidRPr="0044236F">
        <w:rPr>
          <w:rFonts w:cs="TH Sarabun New"/>
          <w:szCs w:val="32"/>
          <w:cs/>
        </w:rPr>
        <w:t>ภาษาพีเอชพีใช้สำหรับจัดทำเว็บไซต์ และแสดงผลออกมาในรูปแบบเอชทีเอ็มแอล (</w:t>
      </w:r>
      <w:r w:rsidRPr="0044236F">
        <w:rPr>
          <w:rFonts w:cs="TH Sarabun New"/>
          <w:szCs w:val="32"/>
        </w:rPr>
        <w:t xml:space="preserve">HTML) </w:t>
      </w:r>
      <w:r w:rsidRPr="0044236F">
        <w:rPr>
          <w:rFonts w:cs="TH Sarabun New"/>
          <w:szCs w:val="32"/>
          <w:cs/>
        </w:rPr>
        <w:t>โดยมีรากฐานโครงสร้างคำสั่งมาจากภาษาซี (</w:t>
      </w:r>
      <w:r w:rsidRPr="0044236F">
        <w:rPr>
          <w:rFonts w:cs="TH Sarabun New"/>
          <w:szCs w:val="32"/>
        </w:rPr>
        <w:t xml:space="preserve">C) </w:t>
      </w:r>
      <w:r w:rsidRPr="0044236F">
        <w:rPr>
          <w:rFonts w:cs="TH Sarabun New"/>
          <w:szCs w:val="32"/>
          <w:cs/>
        </w:rPr>
        <w:t>ภาษาจาวา (</w:t>
      </w:r>
      <w:r w:rsidRPr="0044236F">
        <w:rPr>
          <w:rFonts w:cs="TH Sarabun New"/>
          <w:szCs w:val="32"/>
        </w:rPr>
        <w:t xml:space="preserve">Java) </w:t>
      </w:r>
      <w:r w:rsidRPr="0044236F">
        <w:rPr>
          <w:rFonts w:cs="TH Sarabun New"/>
          <w:szCs w:val="32"/>
          <w:cs/>
        </w:rPr>
        <w:t>และ ภาษา</w:t>
      </w:r>
      <w:proofErr w:type="spellStart"/>
      <w:r w:rsidRPr="0044236F">
        <w:rPr>
          <w:rFonts w:cs="TH Sarabun New"/>
          <w:szCs w:val="32"/>
          <w:cs/>
        </w:rPr>
        <w:t>เพิร์ล</w:t>
      </w:r>
      <w:proofErr w:type="spellEnd"/>
      <w:r w:rsidRPr="0044236F">
        <w:rPr>
          <w:rFonts w:cs="TH Sarabun New"/>
          <w:szCs w:val="32"/>
          <w:cs/>
        </w:rPr>
        <w:t xml:space="preserve"> (</w:t>
      </w:r>
      <w:r w:rsidRPr="0044236F">
        <w:rPr>
          <w:rFonts w:cs="TH Sarabun New"/>
          <w:szCs w:val="32"/>
        </w:rPr>
        <w:t xml:space="preserve">Perl) </w:t>
      </w:r>
      <w:r w:rsidRPr="0044236F">
        <w:rPr>
          <w:rFonts w:cs="TH Sarabun New"/>
          <w:szCs w:val="32"/>
          <w:cs/>
        </w:rPr>
        <w:t>ซึ่ง ภาษาพีเอชพี นั้นง่ายต่อการเรียนรู้ ซึ่งเป้าหมายหลักของภาษานี้ คือให้นักพ</w:t>
      </w:r>
      <w:r w:rsidR="007077A1">
        <w:rPr>
          <w:rFonts w:cs="TH Sarabun New"/>
          <w:szCs w:val="32"/>
          <w:cs/>
        </w:rPr>
        <w:t>ัฒนาเว็บไซต์สามารถเขียน เว็บ</w:t>
      </w:r>
      <w:proofErr w:type="spellStart"/>
      <w:r w:rsidR="007077A1">
        <w:rPr>
          <w:rFonts w:cs="TH Sarabun New"/>
          <w:szCs w:val="32"/>
          <w:cs/>
        </w:rPr>
        <w:t>เพจ</w:t>
      </w:r>
      <w:proofErr w:type="spellEnd"/>
      <w:r w:rsidRPr="0044236F">
        <w:rPr>
          <w:rFonts w:cs="TH Sarabun New"/>
          <w:szCs w:val="32"/>
          <w:cs/>
        </w:rPr>
        <w:t>ที่มี</w:t>
      </w:r>
      <w:r w:rsidR="007077A1">
        <w:rPr>
          <w:rFonts w:cs="TH Sarabun New" w:hint="cs"/>
          <w:szCs w:val="32"/>
          <w:cs/>
        </w:rPr>
        <w:t>การ</w:t>
      </w:r>
      <w:r w:rsidRPr="0044236F">
        <w:rPr>
          <w:rFonts w:cs="TH Sarabun New"/>
          <w:szCs w:val="32"/>
          <w:cs/>
        </w:rPr>
        <w:t>ตอบโต้ได้อย่างรวดเร็ว</w:t>
      </w:r>
    </w:p>
    <w:p w:rsidR="00297A3A" w:rsidRPr="0044236F" w:rsidRDefault="0044236F" w:rsidP="000825F7">
      <w:pPr>
        <w:ind w:firstLine="720"/>
        <w:jc w:val="thaiDistribute"/>
        <w:rPr>
          <w:rFonts w:cs="TH Sarabun New"/>
          <w:szCs w:val="32"/>
        </w:rPr>
      </w:pPr>
      <w:r w:rsidRPr="00C151A0">
        <w:rPr>
          <w:rFonts w:cs="TH Sarabun New"/>
          <w:szCs w:val="32"/>
          <w:cs/>
        </w:rPr>
        <w:t>การแสดงผลของพีเอชพี จะปรากฏในลักษณะ</w:t>
      </w:r>
      <w:r>
        <w:rPr>
          <w:rFonts w:cs="TH Sarabun New" w:hint="cs"/>
          <w:szCs w:val="32"/>
          <w:cs/>
        </w:rPr>
        <w:t>เอชทีเอ็มแอล</w:t>
      </w:r>
      <w:r>
        <w:rPr>
          <w:rFonts w:cs="TH Sarabun New"/>
          <w:szCs w:val="32"/>
        </w:rPr>
        <w:t xml:space="preserve"> </w:t>
      </w:r>
      <w:r>
        <w:rPr>
          <w:rFonts w:cs="TH Sarabun New" w:hint="cs"/>
          <w:szCs w:val="32"/>
          <w:cs/>
        </w:rPr>
        <w:t>(</w:t>
      </w:r>
      <w:r w:rsidRPr="00C151A0">
        <w:rPr>
          <w:rFonts w:cs="TH Sarabun New"/>
          <w:szCs w:val="32"/>
        </w:rPr>
        <w:t>HTML</w:t>
      </w:r>
      <w:r>
        <w:rPr>
          <w:rFonts w:cs="TH Sarabun New" w:hint="cs"/>
          <w:szCs w:val="32"/>
          <w:cs/>
        </w:rPr>
        <w:t>)</w:t>
      </w:r>
      <w:r w:rsidRPr="00C151A0">
        <w:rPr>
          <w:rFonts w:cs="TH Sarabun New"/>
          <w:szCs w:val="32"/>
        </w:rPr>
        <w:t xml:space="preserve"> </w:t>
      </w:r>
      <w:r w:rsidRPr="00C151A0">
        <w:rPr>
          <w:rFonts w:cs="TH Sarabun New"/>
          <w:szCs w:val="32"/>
          <w:cs/>
        </w:rPr>
        <w:t>ซึ่งจะไม่แสดงคำสั่งที่ผู้ใช้เขียน ซึ่งเป็นลักษณะเด่นที่พีเอชพีแตกต่างจากภาษาในลักษณะไคลเอนต์-ไซด์ สคริปต์ เช่น ภาษาจาวาสคริปต์ ที่ผู้ชมเว็บไซต์สามารถอ่าน ดูและคัดลอกคำสั่งไปใช้เองได้ นอกจากนี้พีเอชพียังเป็นภาษาที่เรียนรู้และเริ่มต้นได้ไม่ยาก โดยมีเครื่องมือช่วยเหลือและคู่มือที่สามารถหาอ่านได้ฟรีบนอินเทอร์เน็ต ความสามารถการประมวลผลหลักของพีเอชพี ได้แก่ การสร้างเนื้อหาอัตโนมัติจัดการคำสั่ง การอ่านข้อมูลจากผู้ใ</w:t>
      </w:r>
      <w:r>
        <w:rPr>
          <w:rFonts w:cs="TH Sarabun New"/>
          <w:szCs w:val="32"/>
          <w:cs/>
        </w:rPr>
        <w:t>ช้และประมวลผล การอ่านข้อมูลจาก</w:t>
      </w:r>
      <w:proofErr w:type="spellStart"/>
      <w:r>
        <w:rPr>
          <w:rFonts w:cs="TH Sarabun New" w:hint="cs"/>
          <w:szCs w:val="32"/>
          <w:cs/>
        </w:rPr>
        <w:t>ดาต้า</w:t>
      </w:r>
      <w:proofErr w:type="spellEnd"/>
      <w:r>
        <w:rPr>
          <w:rFonts w:cs="TH Sarabun New" w:hint="cs"/>
          <w:szCs w:val="32"/>
          <w:cs/>
        </w:rPr>
        <w:t>เบส</w:t>
      </w:r>
      <w:r w:rsidRPr="00C151A0">
        <w:rPr>
          <w:rFonts w:cs="TH Sarabun New"/>
          <w:szCs w:val="32"/>
          <w:cs/>
        </w:rPr>
        <w:t xml:space="preserve"> ความสามารถจัดการกับคุกกี้ </w:t>
      </w:r>
      <w:r>
        <w:rPr>
          <w:rFonts w:cs="TH Sarabun New"/>
          <w:szCs w:val="32"/>
        </w:rPr>
        <w:t>(Cookie)</w:t>
      </w:r>
      <w:r>
        <w:rPr>
          <w:rFonts w:cs="TH Sarabun New" w:hint="cs"/>
          <w:szCs w:val="32"/>
          <w:cs/>
        </w:rPr>
        <w:t xml:space="preserve"> </w:t>
      </w:r>
      <w:r w:rsidRPr="00C151A0">
        <w:rPr>
          <w:rFonts w:cs="TH Sarabun New"/>
          <w:szCs w:val="32"/>
          <w:cs/>
        </w:rPr>
        <w:t>ซึ่งทำงานเช่นเดียวกับโปรแกรมในลักษณะ</w:t>
      </w:r>
      <w:r>
        <w:rPr>
          <w:rFonts w:cs="TH Sarabun New" w:hint="cs"/>
          <w:szCs w:val="32"/>
          <w:cs/>
        </w:rPr>
        <w:t xml:space="preserve"> </w:t>
      </w:r>
      <w:r w:rsidRPr="00C151A0">
        <w:rPr>
          <w:rFonts w:cs="TH Sarabun New"/>
          <w:szCs w:val="32"/>
        </w:rPr>
        <w:t xml:space="preserve">CGI </w:t>
      </w:r>
      <w:r w:rsidRPr="00C151A0">
        <w:rPr>
          <w:rFonts w:cs="TH Sarabun New"/>
          <w:szCs w:val="32"/>
          <w:cs/>
        </w:rPr>
        <w:t>คุณสมบัติอื่น</w:t>
      </w:r>
      <w:r>
        <w:rPr>
          <w:rFonts w:cs="TH Sarabun New" w:hint="cs"/>
          <w:szCs w:val="32"/>
          <w:cs/>
        </w:rPr>
        <w:t xml:space="preserve"> </w:t>
      </w:r>
      <w:r w:rsidRPr="00C151A0">
        <w:rPr>
          <w:rFonts w:cs="TH Sarabun New"/>
          <w:szCs w:val="32"/>
          <w:cs/>
        </w:rPr>
        <w:t>เช่น การประมวลผลตามบรรทัดคำสั่ง (</w:t>
      </w:r>
      <w:r w:rsidRPr="00C151A0">
        <w:rPr>
          <w:rFonts w:cs="TH Sarabun New"/>
          <w:szCs w:val="32"/>
        </w:rPr>
        <w:t xml:space="preserve">command line scripting) </w:t>
      </w:r>
      <w:r w:rsidRPr="00C151A0">
        <w:rPr>
          <w:rFonts w:cs="TH Sarabun New"/>
          <w:szCs w:val="32"/>
          <w:cs/>
        </w:rPr>
        <w:t xml:space="preserve">ทำให้ผู้เขียนโปรแกรมสร้างสคริปต์พีเอชพี ทำงานผ่านพีเอชพี </w:t>
      </w:r>
      <w:proofErr w:type="spellStart"/>
      <w:r w:rsidRPr="00C151A0">
        <w:rPr>
          <w:rFonts w:cs="TH Sarabun New"/>
          <w:szCs w:val="32"/>
          <w:cs/>
        </w:rPr>
        <w:t>พาร์เซอร์</w:t>
      </w:r>
      <w:proofErr w:type="spellEnd"/>
      <w:r w:rsidRPr="00C151A0">
        <w:rPr>
          <w:rFonts w:cs="TH Sarabun New"/>
          <w:szCs w:val="32"/>
          <w:cs/>
        </w:rPr>
        <w:t xml:space="preserve"> (</w:t>
      </w:r>
      <w:r w:rsidRPr="00C151A0">
        <w:rPr>
          <w:rFonts w:cs="TH Sarabun New"/>
          <w:szCs w:val="32"/>
        </w:rPr>
        <w:t xml:space="preserve">PHP parser) </w:t>
      </w:r>
      <w:r w:rsidRPr="00C151A0">
        <w:rPr>
          <w:rFonts w:cs="TH Sarabun New"/>
          <w:szCs w:val="32"/>
          <w:cs/>
        </w:rPr>
        <w:t>โดยไม่ต้องผ่านเซิร์ฟเวอร์หรือ</w:t>
      </w:r>
      <w:proofErr w:type="spellStart"/>
      <w:r w:rsidRPr="00C151A0">
        <w:rPr>
          <w:rFonts w:cs="TH Sarabun New"/>
          <w:szCs w:val="32"/>
          <w:cs/>
        </w:rPr>
        <w:t>เบราว์เซอร์</w:t>
      </w:r>
      <w:proofErr w:type="spellEnd"/>
      <w:r w:rsidRPr="00C151A0">
        <w:rPr>
          <w:rFonts w:cs="TH Sarabun New"/>
          <w:szCs w:val="32"/>
          <w:cs/>
        </w:rPr>
        <w:t xml:space="preserve"> ซึ่งมีลักษณะเหมือนกับ </w:t>
      </w:r>
      <w:proofErr w:type="spellStart"/>
      <w:r w:rsidRPr="00C151A0">
        <w:rPr>
          <w:rFonts w:cs="TH Sarabun New"/>
          <w:szCs w:val="32"/>
        </w:rPr>
        <w:t>Cron</w:t>
      </w:r>
      <w:proofErr w:type="spellEnd"/>
      <w:r w:rsidRPr="00C151A0">
        <w:rPr>
          <w:rFonts w:cs="TH Sarabun New"/>
          <w:szCs w:val="32"/>
        </w:rPr>
        <w:t xml:space="preserve"> (</w:t>
      </w:r>
      <w:r w:rsidRPr="00C151A0">
        <w:rPr>
          <w:rFonts w:cs="TH Sarabun New"/>
          <w:szCs w:val="32"/>
          <w:cs/>
        </w:rPr>
        <w:t>ใน ยูนิกซ์หรือลี</w:t>
      </w:r>
      <w:proofErr w:type="spellStart"/>
      <w:r w:rsidRPr="00C151A0">
        <w:rPr>
          <w:rFonts w:cs="TH Sarabun New"/>
          <w:szCs w:val="32"/>
          <w:cs/>
        </w:rPr>
        <w:t>นุกซ์</w:t>
      </w:r>
      <w:proofErr w:type="spellEnd"/>
      <w:r w:rsidRPr="00C151A0">
        <w:rPr>
          <w:rFonts w:cs="TH Sarabun New"/>
          <w:szCs w:val="32"/>
          <w:cs/>
        </w:rPr>
        <w:t xml:space="preserve">) หรือ </w:t>
      </w:r>
      <w:r w:rsidRPr="00C151A0">
        <w:rPr>
          <w:rFonts w:cs="TH Sarabun New"/>
          <w:szCs w:val="32"/>
        </w:rPr>
        <w:t>Task Scheduler (</w:t>
      </w:r>
      <w:r w:rsidRPr="00C151A0">
        <w:rPr>
          <w:rFonts w:cs="TH Sarabun New"/>
          <w:szCs w:val="32"/>
          <w:cs/>
        </w:rPr>
        <w:t xml:space="preserve">ในวินโดวส์) สคริปต์เหล่านี้สามารถนำไปใช้ในแบบ </w:t>
      </w:r>
      <w:r w:rsidRPr="00C151A0">
        <w:rPr>
          <w:rFonts w:cs="TH Sarabun New"/>
          <w:szCs w:val="32"/>
        </w:rPr>
        <w:t xml:space="preserve">Simple text processing tasks </w:t>
      </w:r>
      <w:r w:rsidRPr="00C151A0">
        <w:rPr>
          <w:rFonts w:cs="TH Sarabun New"/>
          <w:szCs w:val="32"/>
          <w:cs/>
        </w:rPr>
        <w:t>ได้</w:t>
      </w:r>
    </w:p>
    <w:p w:rsidR="0044236F" w:rsidRDefault="008E5087" w:rsidP="006574B0">
      <w:pPr>
        <w:pStyle w:val="ListParagraph"/>
        <w:numPr>
          <w:ilvl w:val="0"/>
          <w:numId w:val="10"/>
        </w:numPr>
        <w:ind w:left="993" w:hanging="567"/>
        <w:rPr>
          <w:rFonts w:cs="TH Sarabun New"/>
          <w:szCs w:val="32"/>
        </w:rPr>
      </w:pPr>
      <w:r w:rsidRPr="00AF06FF">
        <w:rPr>
          <w:rFonts w:cs="TH Sarabun New"/>
          <w:szCs w:val="32"/>
          <w:cs/>
        </w:rPr>
        <w:t>จาวาสคริปต์ (</w:t>
      </w:r>
      <w:r w:rsidRPr="00AF06FF">
        <w:rPr>
          <w:rFonts w:cs="TH Sarabun New"/>
          <w:szCs w:val="32"/>
        </w:rPr>
        <w:t>JavaScript)</w:t>
      </w:r>
    </w:p>
    <w:p w:rsidR="008E5087" w:rsidRDefault="008E5087" w:rsidP="006574B0">
      <w:pPr>
        <w:ind w:firstLine="720"/>
        <w:jc w:val="thaiDistribute"/>
        <w:rPr>
          <w:rFonts w:cs="TH Sarabun New"/>
          <w:szCs w:val="32"/>
        </w:rPr>
      </w:pPr>
      <w:r w:rsidRPr="008E5087">
        <w:rPr>
          <w:rFonts w:cs="TH Sarabun New"/>
          <w:szCs w:val="32"/>
          <w:cs/>
        </w:rPr>
        <w:t>จาวาสคริปต์ (</w:t>
      </w:r>
      <w:r w:rsidRPr="008E5087">
        <w:rPr>
          <w:rFonts w:cs="TH Sarabun New"/>
          <w:szCs w:val="32"/>
        </w:rPr>
        <w:t xml:space="preserve">JavaScript) </w:t>
      </w:r>
      <w:r w:rsidRPr="008E5087">
        <w:rPr>
          <w:rFonts w:cs="TH Sarabun New"/>
          <w:szCs w:val="32"/>
          <w:cs/>
        </w:rPr>
        <w:t>เป็นภาษาสคริปต์ ทีมีลักษณะการเขียนแบบ</w:t>
      </w:r>
      <w:proofErr w:type="spellStart"/>
      <w:r w:rsidRPr="008E5087">
        <w:rPr>
          <w:rFonts w:cs="TH Sarabun New"/>
          <w:szCs w:val="32"/>
          <w:cs/>
        </w:rPr>
        <w:t>โปร</w:t>
      </w:r>
      <w:proofErr w:type="spellEnd"/>
      <w:r w:rsidRPr="008E5087">
        <w:rPr>
          <w:rFonts w:cs="TH Sarabun New"/>
          <w:szCs w:val="32"/>
          <w:cs/>
        </w:rPr>
        <w:t>โต</w:t>
      </w:r>
      <w:proofErr w:type="spellStart"/>
      <w:r w:rsidRPr="008E5087">
        <w:rPr>
          <w:rFonts w:cs="TH Sarabun New"/>
          <w:szCs w:val="32"/>
          <w:cs/>
        </w:rPr>
        <w:t>ไทพ</w:t>
      </w:r>
      <w:proofErr w:type="spellEnd"/>
      <w:r w:rsidRPr="008E5087">
        <w:rPr>
          <w:rFonts w:cs="TH Sarabun New"/>
          <w:szCs w:val="32"/>
          <w:cs/>
        </w:rPr>
        <w:t xml:space="preserve"> (</w:t>
      </w:r>
      <w:r w:rsidRPr="008E5087">
        <w:rPr>
          <w:rFonts w:cs="TH Sarabun New"/>
          <w:szCs w:val="32"/>
        </w:rPr>
        <w:t xml:space="preserve">Prototyped-based Programming) </w:t>
      </w:r>
      <w:r w:rsidRPr="008E5087">
        <w:rPr>
          <w:rFonts w:cs="TH Sarabun New"/>
          <w:szCs w:val="32"/>
          <w:cs/>
        </w:rPr>
        <w:t>ส่วนมากใช้ในหน้าเว็บเพื่อประมวลผลข้อมูลที่ฝั่งของผู้ใช้งาน แต่ก็ยังมีใช้เพื่อเพิ่มเติมความสามารถในการเขียนสคริปต์โดยฝังอยู่ในโปรแกรมอื่นๆ</w:t>
      </w:r>
    </w:p>
    <w:p w:rsidR="008E5087" w:rsidRPr="008E5087" w:rsidRDefault="008E5087" w:rsidP="006574B0">
      <w:pPr>
        <w:ind w:firstLine="720"/>
        <w:jc w:val="thaiDistribute"/>
        <w:rPr>
          <w:rFonts w:cs="TH Sarabun New"/>
          <w:szCs w:val="32"/>
        </w:rPr>
      </w:pPr>
      <w:r w:rsidRPr="008E5087">
        <w:rPr>
          <w:rFonts w:cs="TH Sarabun New"/>
          <w:szCs w:val="32"/>
          <w:cs/>
        </w:rPr>
        <w:t>ปัจจุบันมีการใช้จาวาสคริปต์ที่ฝังอยู่ในเว็บ</w:t>
      </w:r>
      <w:proofErr w:type="spellStart"/>
      <w:r w:rsidRPr="008E5087">
        <w:rPr>
          <w:rFonts w:cs="TH Sarabun New"/>
          <w:szCs w:val="32"/>
          <w:cs/>
        </w:rPr>
        <w:t>เบราว์เซอร์</w:t>
      </w:r>
      <w:proofErr w:type="spellEnd"/>
      <w:r w:rsidRPr="008E5087">
        <w:rPr>
          <w:rFonts w:cs="TH Sarabun New"/>
          <w:szCs w:val="32"/>
          <w:cs/>
        </w:rPr>
        <w:t>ในหลายรูปแบบ เช่น ใช้เพื่อสร้างเนื้อหาที่เปลี่ยนแปลงเสมอภายในเว็บ</w:t>
      </w:r>
      <w:proofErr w:type="spellStart"/>
      <w:r w:rsidRPr="008E5087">
        <w:rPr>
          <w:rFonts w:cs="TH Sarabun New"/>
          <w:szCs w:val="32"/>
          <w:cs/>
        </w:rPr>
        <w:t>เพจ</w:t>
      </w:r>
      <w:proofErr w:type="spellEnd"/>
      <w:r w:rsidRPr="008E5087">
        <w:rPr>
          <w:rFonts w:cs="TH Sarabun New"/>
          <w:szCs w:val="32"/>
          <w:cs/>
        </w:rPr>
        <w:t xml:space="preserve"> ใช้เพื่อตรวจสอบความถูกต้องของข้อมูลที่ผู้ใช้กรอกก่อน</w:t>
      </w:r>
      <w:r w:rsidRPr="008E5087">
        <w:rPr>
          <w:rFonts w:cs="TH Sarabun New"/>
          <w:szCs w:val="32"/>
          <w:cs/>
        </w:rPr>
        <w:lastRenderedPageBreak/>
        <w:t xml:space="preserve">นำเข้าระบบ  ใช้เพื่อเข้าถึงข้อมูลที่อยู่ภายใต้โครงสร้างแบบ </w:t>
      </w:r>
      <w:r w:rsidRPr="008E5087">
        <w:rPr>
          <w:rFonts w:cs="TH Sarabun New"/>
          <w:szCs w:val="32"/>
        </w:rPr>
        <w:t xml:space="preserve">Document Object Model (DOM) </w:t>
      </w:r>
      <w:r w:rsidRPr="008E5087">
        <w:rPr>
          <w:rFonts w:cs="TH Sarabun New"/>
          <w:szCs w:val="32"/>
          <w:cs/>
        </w:rPr>
        <w:t>เป็นต้น</w:t>
      </w:r>
    </w:p>
    <w:p w:rsidR="00DB05C8" w:rsidRPr="000825F7" w:rsidRDefault="008E5087" w:rsidP="00812818">
      <w:pPr>
        <w:ind w:firstLine="720"/>
        <w:jc w:val="thaiDistribute"/>
        <w:rPr>
          <w:rFonts w:cs="TH Sarabun New"/>
          <w:szCs w:val="32"/>
          <w:cs/>
        </w:rPr>
      </w:pPr>
      <w:r w:rsidRPr="008E5087">
        <w:rPr>
          <w:rFonts w:cs="TH Sarabun New"/>
          <w:szCs w:val="32"/>
          <w:cs/>
        </w:rPr>
        <w:t>นอกจากนี้จาวาสคริปต์ยังถูกฝังอยู่ในแอพพลิเคชั่นต่างๆ นอกเหนือจากเว็บ</w:t>
      </w:r>
      <w:proofErr w:type="spellStart"/>
      <w:r w:rsidRPr="008E5087">
        <w:rPr>
          <w:rFonts w:cs="TH Sarabun New"/>
          <w:szCs w:val="32"/>
          <w:cs/>
        </w:rPr>
        <w:t>เบราว์เซอร์</w:t>
      </w:r>
      <w:proofErr w:type="spellEnd"/>
      <w:r w:rsidRPr="008E5087">
        <w:rPr>
          <w:rFonts w:cs="TH Sarabun New"/>
          <w:szCs w:val="32"/>
          <w:cs/>
        </w:rPr>
        <w:t xml:space="preserve">ได้อีกด้วย เช่น </w:t>
      </w:r>
      <w:r w:rsidRPr="008E5087">
        <w:rPr>
          <w:rFonts w:cs="TH Sarabun New"/>
          <w:szCs w:val="32"/>
        </w:rPr>
        <w:t xml:space="preserve">widget </w:t>
      </w:r>
      <w:r w:rsidRPr="008E5087">
        <w:rPr>
          <w:rFonts w:cs="TH Sarabun New"/>
          <w:szCs w:val="32"/>
          <w:cs/>
        </w:rPr>
        <w:t xml:space="preserve">ของ </w:t>
      </w:r>
      <w:proofErr w:type="spellStart"/>
      <w:r w:rsidRPr="008E5087">
        <w:rPr>
          <w:rFonts w:cs="TH Sarabun New"/>
          <w:szCs w:val="32"/>
          <w:cs/>
        </w:rPr>
        <w:t>ยาฮู</w:t>
      </w:r>
      <w:proofErr w:type="spellEnd"/>
      <w:r w:rsidRPr="008E5087">
        <w:rPr>
          <w:rFonts w:cs="TH Sarabun New"/>
          <w:szCs w:val="32"/>
          <w:cs/>
        </w:rPr>
        <w:t>! (</w:t>
      </w:r>
      <w:r w:rsidRPr="008E5087">
        <w:rPr>
          <w:rFonts w:cs="TH Sarabun New"/>
          <w:szCs w:val="32"/>
        </w:rPr>
        <w:t xml:space="preserve">Yahoo!) </w:t>
      </w:r>
      <w:r w:rsidRPr="008E5087">
        <w:rPr>
          <w:rFonts w:cs="TH Sarabun New"/>
          <w:szCs w:val="32"/>
          <w:cs/>
        </w:rPr>
        <w:t>เป็นต้น โดยรวมแล้วจาวาสคริปต์ถูกใช้เพื่อให้นักพัฒนาโปรแกรม สามารถเขียนสคริปต์เพื่อสร้างคุณสมบัติพิเศษต่างๆ เพิ่มเติมจากที่มีอยู่บนแอพพลิเคชั่นดังเดิม</w:t>
      </w:r>
    </w:p>
    <w:p w:rsidR="0044236F" w:rsidRDefault="008E5087" w:rsidP="006574B0">
      <w:pPr>
        <w:pStyle w:val="ListParagraph"/>
        <w:numPr>
          <w:ilvl w:val="0"/>
          <w:numId w:val="10"/>
        </w:numPr>
        <w:ind w:left="993" w:hanging="567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โค้ดอิกไน</w:t>
      </w:r>
      <w:proofErr w:type="spellStart"/>
      <w:r>
        <w:rPr>
          <w:rFonts w:cs="TH Sarabun New" w:hint="cs"/>
          <w:szCs w:val="32"/>
          <w:cs/>
        </w:rPr>
        <w:t>เทอร์</w:t>
      </w:r>
      <w:proofErr w:type="spellEnd"/>
      <w:r>
        <w:rPr>
          <w:rFonts w:cs="TH Sarabun New" w:hint="cs"/>
          <w:szCs w:val="32"/>
          <w:cs/>
        </w:rPr>
        <w:t xml:space="preserve"> </w:t>
      </w:r>
      <w:r>
        <w:rPr>
          <w:rFonts w:cs="TH Sarabun New"/>
          <w:szCs w:val="32"/>
        </w:rPr>
        <w:t>(</w:t>
      </w:r>
      <w:proofErr w:type="spellStart"/>
      <w:r>
        <w:rPr>
          <w:rFonts w:cs="TH Sarabun New"/>
          <w:szCs w:val="32"/>
        </w:rPr>
        <w:t>CodeIgniter</w:t>
      </w:r>
      <w:proofErr w:type="spellEnd"/>
      <w:r>
        <w:rPr>
          <w:rFonts w:cs="TH Sarabun New"/>
          <w:szCs w:val="32"/>
        </w:rPr>
        <w:t>)</w:t>
      </w:r>
    </w:p>
    <w:p w:rsidR="0017799B" w:rsidRDefault="008E5087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โค้ดอิกไน</w:t>
      </w:r>
      <w:proofErr w:type="spellStart"/>
      <w:r>
        <w:rPr>
          <w:rFonts w:cs="TH Sarabun New" w:hint="cs"/>
          <w:szCs w:val="32"/>
          <w:cs/>
        </w:rPr>
        <w:t>เทอร์</w:t>
      </w:r>
      <w:proofErr w:type="spellEnd"/>
      <w:r>
        <w:rPr>
          <w:rFonts w:cs="TH Sarabun New" w:hint="cs"/>
          <w:szCs w:val="32"/>
          <w:cs/>
        </w:rPr>
        <w:t xml:space="preserve"> </w:t>
      </w:r>
      <w:r>
        <w:rPr>
          <w:rFonts w:cs="TH Sarabun New"/>
          <w:szCs w:val="32"/>
        </w:rPr>
        <w:t>(</w:t>
      </w:r>
      <w:proofErr w:type="spellStart"/>
      <w:r>
        <w:rPr>
          <w:rFonts w:cs="TH Sarabun New"/>
          <w:szCs w:val="32"/>
        </w:rPr>
        <w:t>CodeIgniter</w:t>
      </w:r>
      <w:proofErr w:type="spellEnd"/>
      <w:r>
        <w:rPr>
          <w:rFonts w:cs="TH Sarabun New"/>
          <w:szCs w:val="32"/>
        </w:rPr>
        <w:t>)</w:t>
      </w:r>
      <w:r>
        <w:rPr>
          <w:rFonts w:cs="TH Sarabun New" w:hint="cs"/>
          <w:szCs w:val="32"/>
          <w:cs/>
        </w:rPr>
        <w:t xml:space="preserve"> </w:t>
      </w:r>
      <w:r w:rsidRPr="008E5087">
        <w:rPr>
          <w:rFonts w:cs="TH Sarabun New"/>
          <w:szCs w:val="32"/>
          <w:cs/>
        </w:rPr>
        <w:t xml:space="preserve">เป็น โปรแกรมขอบข่ายงานสำหรับพัฒนาบนเว็บ สำหรับ ผู้ที่ต้องการสร้างเว็บไซต์โดยใช้ภาษา </w:t>
      </w:r>
      <w:r w:rsidRPr="008E5087">
        <w:rPr>
          <w:rFonts w:cs="TH Sarabun New"/>
          <w:szCs w:val="32"/>
        </w:rPr>
        <w:t xml:space="preserve">PHP </w:t>
      </w:r>
      <w:r w:rsidRPr="008E5087">
        <w:rPr>
          <w:rFonts w:cs="TH Sarabun New"/>
          <w:szCs w:val="32"/>
          <w:cs/>
        </w:rPr>
        <w:t>จุดมุ่งหมายของโปรแกรม มีเพื่อให้การพัฒนาซอฟต์แวร์รวดเร็วกว่าการเขียนโปรแกรมเองทั้งหมด โดยมี ไลบรารี (</w:t>
      </w:r>
      <w:r w:rsidRPr="008E5087">
        <w:rPr>
          <w:rFonts w:cs="TH Sarabun New"/>
          <w:szCs w:val="32"/>
        </w:rPr>
        <w:t xml:space="preserve">Library) </w:t>
      </w:r>
      <w:r w:rsidRPr="008E5087">
        <w:rPr>
          <w:rFonts w:cs="TH Sarabun New"/>
          <w:szCs w:val="32"/>
          <w:cs/>
        </w:rPr>
        <w:t>สำหรับงานหลักๆให้มาด้วย รวมไปถึงการติดต่ออย่างง่ายๆ และโครงสร้างที่สมเหตุสมผลสำหรับการเรียกใช้งานไลบรารี โค้ดอิกไน</w:t>
      </w:r>
      <w:proofErr w:type="spellStart"/>
      <w:r w:rsidRPr="008E5087">
        <w:rPr>
          <w:rFonts w:cs="TH Sarabun New"/>
          <w:szCs w:val="32"/>
          <w:cs/>
        </w:rPr>
        <w:t>เทอร์</w:t>
      </w:r>
      <w:proofErr w:type="spellEnd"/>
      <w:r w:rsidRPr="008E5087">
        <w:rPr>
          <w:rFonts w:cs="TH Sarabun New"/>
          <w:szCs w:val="32"/>
          <w:cs/>
        </w:rPr>
        <w:t xml:space="preserve"> (</w:t>
      </w:r>
      <w:proofErr w:type="spellStart"/>
      <w:r w:rsidRPr="008E5087">
        <w:rPr>
          <w:rFonts w:cs="TH Sarabun New"/>
          <w:szCs w:val="32"/>
        </w:rPr>
        <w:t>CodeIgniter</w:t>
      </w:r>
      <w:proofErr w:type="spellEnd"/>
      <w:r w:rsidRPr="008E5087">
        <w:rPr>
          <w:rFonts w:cs="TH Sarabun New"/>
          <w:szCs w:val="32"/>
        </w:rPr>
        <w:t xml:space="preserve">) </w:t>
      </w:r>
      <w:r w:rsidRPr="008E5087">
        <w:rPr>
          <w:rFonts w:cs="TH Sarabun New"/>
          <w:szCs w:val="32"/>
          <w:cs/>
        </w:rPr>
        <w:t>ช่วยให้ผู้ใช้มุ่งเน้นไปที่งานพัฒนา โดยลดปริมาณการเขียนโค้ดในแต่ละงาน</w:t>
      </w:r>
    </w:p>
    <w:p w:rsidR="00812818" w:rsidRPr="003D5D45" w:rsidRDefault="00812818" w:rsidP="006574B0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จากการศึกษาทฤษฎีทางด้านภาษาหรือเครื่องมือ ไม่ว่าจะเป็นพีเอชพี (</w:t>
      </w:r>
      <w:r>
        <w:rPr>
          <w:rFonts w:cs="TH Sarabun New"/>
          <w:szCs w:val="32"/>
        </w:rPr>
        <w:t>PHP</w:t>
      </w:r>
      <w:r>
        <w:rPr>
          <w:rFonts w:cs="TH Sarabun New" w:hint="cs"/>
          <w:szCs w:val="32"/>
          <w:cs/>
        </w:rPr>
        <w:t>)</w:t>
      </w:r>
      <w:r>
        <w:rPr>
          <w:rFonts w:cs="TH Sarabun New"/>
          <w:szCs w:val="32"/>
        </w:rPr>
        <w:t xml:space="preserve"> </w:t>
      </w:r>
      <w:r>
        <w:rPr>
          <w:rFonts w:cs="TH Sarabun New" w:hint="cs"/>
          <w:szCs w:val="32"/>
          <w:cs/>
        </w:rPr>
        <w:t xml:space="preserve">จาวาสคริปต์ </w:t>
      </w:r>
      <w:r>
        <w:rPr>
          <w:rFonts w:cs="TH Sarabun New"/>
          <w:szCs w:val="32"/>
        </w:rPr>
        <w:t xml:space="preserve">(JavaScript) </w:t>
      </w:r>
      <w:r>
        <w:rPr>
          <w:rFonts w:cs="TH Sarabun New" w:hint="cs"/>
          <w:szCs w:val="32"/>
          <w:cs/>
        </w:rPr>
        <w:t>หรือโค้ดอิกไน</w:t>
      </w:r>
      <w:proofErr w:type="spellStart"/>
      <w:r>
        <w:rPr>
          <w:rFonts w:cs="TH Sarabun New" w:hint="cs"/>
          <w:szCs w:val="32"/>
          <w:cs/>
        </w:rPr>
        <w:t>เทอร์</w:t>
      </w:r>
      <w:proofErr w:type="spellEnd"/>
      <w:r>
        <w:rPr>
          <w:rFonts w:cs="TH Sarabun New" w:hint="cs"/>
          <w:szCs w:val="32"/>
          <w:cs/>
        </w:rPr>
        <w:t xml:space="preserve"> </w:t>
      </w:r>
      <w:r w:rsidRPr="00100551">
        <w:rPr>
          <w:rFonts w:cs="TH Sarabun New"/>
          <w:szCs w:val="32"/>
          <w:cs/>
        </w:rPr>
        <w:t>ผู้พัฒนา</w:t>
      </w:r>
      <w:r w:rsidRPr="00C70D39">
        <w:rPr>
          <w:rFonts w:cs="TH Sarabun New"/>
          <w:szCs w:val="32"/>
          <w:cs/>
        </w:rPr>
        <w:t>ระบบ</w:t>
      </w:r>
      <w:r>
        <w:rPr>
          <w:rFonts w:cs="TH Sarabun New" w:hint="cs"/>
          <w:szCs w:val="32"/>
          <w:cs/>
        </w:rPr>
        <w:t xml:space="preserve">จัดการการจองห้องผ่านระบบเครือข่ายอินเทอร์เน็ต กรณีศึกษา </w:t>
      </w:r>
      <w:r>
        <w:rPr>
          <w:rFonts w:cs="TH Sarabun New"/>
          <w:szCs w:val="32"/>
        </w:rPr>
        <w:t xml:space="preserve">: </w:t>
      </w:r>
      <w:r>
        <w:rPr>
          <w:rFonts w:cs="TH Sarabun New" w:hint="cs"/>
          <w:szCs w:val="32"/>
          <w:cs/>
        </w:rPr>
        <w:t>ศูนย์คอมพิวเตอร์ มหาวิทยาลัยราชภัฏอุตรดิตถ์ ได้นำมาศึกษาและประยุกต์ในการพัฒนาระบบงาน เพื่อให้ได้ระบบงานตามที่ผู้พัฒนาระบบต้องการและมีประสิทธิภาพ</w:t>
      </w:r>
    </w:p>
    <w:p w:rsidR="0036341A" w:rsidRDefault="006B2210"/>
    <w:p w:rsidR="000868A7" w:rsidRDefault="000868A7" w:rsidP="000868A7">
      <w:pPr>
        <w:pStyle w:val="ListParagraph"/>
        <w:numPr>
          <w:ilvl w:val="0"/>
          <w:numId w:val="1"/>
        </w:numPr>
        <w:ind w:left="426" w:hanging="426"/>
        <w:rPr>
          <w:rFonts w:cs="TH Sarabun New"/>
          <w:b/>
          <w:bCs/>
          <w:sz w:val="36"/>
          <w:szCs w:val="36"/>
        </w:rPr>
      </w:pPr>
      <w:r>
        <w:rPr>
          <w:rFonts w:cs="TH Sarabun New" w:hint="cs"/>
          <w:b/>
          <w:bCs/>
          <w:sz w:val="36"/>
          <w:szCs w:val="36"/>
          <w:cs/>
        </w:rPr>
        <w:t>เอกสารและงานวิจัยที่เกี่ยวข้อง</w:t>
      </w:r>
    </w:p>
    <w:p w:rsidR="000868A7" w:rsidRDefault="000164C7" w:rsidP="00FE2BD2">
      <w:pPr>
        <w:pStyle w:val="ListParagraph"/>
        <w:numPr>
          <w:ilvl w:val="0"/>
          <w:numId w:val="11"/>
        </w:numPr>
        <w:ind w:left="993" w:hanging="567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การพัฒนาระบบจองห้องเรียนของคณะบริหารธุรกิจ ผ่านเครือข่ายอินเตอร์เน็ต</w:t>
      </w:r>
    </w:p>
    <w:p w:rsidR="000164C7" w:rsidRPr="000164C7" w:rsidRDefault="00A923CE" w:rsidP="00FE2BD2">
      <w:pPr>
        <w:ind w:firstLine="720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 xml:space="preserve">พรคิด  อั้นขาว.  (2556 </w:t>
      </w:r>
      <w:r>
        <w:rPr>
          <w:rFonts w:cs="TH Sarabun New"/>
          <w:szCs w:val="32"/>
        </w:rPr>
        <w:t xml:space="preserve"> : </w:t>
      </w:r>
      <w:r>
        <w:rPr>
          <w:rFonts w:cs="TH Sarabun New" w:hint="cs"/>
          <w:szCs w:val="32"/>
          <w:cs/>
        </w:rPr>
        <w:t>ออนไลน์)</w:t>
      </w:r>
      <w:r w:rsidR="000F4A90">
        <w:rPr>
          <w:rFonts w:cs="TH Sarabun New" w:hint="cs"/>
          <w:szCs w:val="32"/>
          <w:cs/>
        </w:rPr>
        <w:t>.</w:t>
      </w:r>
      <w:r>
        <w:rPr>
          <w:rFonts w:cs="TH Sarabun New" w:hint="cs"/>
          <w:szCs w:val="32"/>
          <w:cs/>
        </w:rPr>
        <w:t xml:space="preserve"> ได้กล่าวไว้ในบทคัดย่อ ของการพัฒนาระบบจองห้องเรียนของคณะบริหารธุรกิจ ผ่านเครือข่ายอินเตอร์เน็ต ไว้ว่า “การศึกษาครั้งนี้ มีวัตถุประสงค์เพื่อวิจัยและพัฒนาระบบการจองห้องเรียนของคณะบริหารธุ</w:t>
      </w:r>
      <w:r w:rsidR="00A35955">
        <w:rPr>
          <w:rFonts w:cs="TH Sarabun New" w:hint="cs"/>
          <w:szCs w:val="32"/>
          <w:cs/>
        </w:rPr>
        <w:t>รกิจผ่านเครือข่ายอินเตอร์เน็ต ม</w:t>
      </w:r>
      <w:r>
        <w:rPr>
          <w:rFonts w:cs="TH Sarabun New" w:hint="cs"/>
          <w:szCs w:val="32"/>
          <w:cs/>
        </w:rPr>
        <w:t xml:space="preserve">หาวิทยาลัยเทคโนโลยีราชมงคลพระนคร เพื่อเพิ่มประสิทธิภาพของกระบวนการทำงานระบบงานบริการ  งานวิจัยนี้เป็นลักษณะวิจัยและพัฒนาซอฟต์แวร์ เพื่อนำมาประยุกต์ใช้ในการจัดการระบบบริการ โดยมีกระบวนการพัฒนาจากการศึกษาขั้นตอนการปฏิบัติงานของระบบบริการของคณะบริหารธุรกิจ เพื่อนำไปพัฒนาซอฟแวร์ โดยได้เลือกเครื่องมือที่ใช้ในการพัฒนาคือ โปรแกรมภาษา </w:t>
      </w:r>
      <w:r>
        <w:rPr>
          <w:rFonts w:cs="TH Sarabun New"/>
          <w:szCs w:val="32"/>
        </w:rPr>
        <w:t xml:space="preserve">PHP Version 5 </w:t>
      </w:r>
      <w:r>
        <w:rPr>
          <w:rFonts w:cs="TH Sarabun New" w:hint="cs"/>
          <w:szCs w:val="32"/>
          <w:cs/>
        </w:rPr>
        <w:t xml:space="preserve">สำหรับการพัฒนา และเลือกใช้ฐานข้อมูล </w:t>
      </w:r>
      <w:r>
        <w:rPr>
          <w:rFonts w:cs="TH Sarabun New"/>
          <w:szCs w:val="32"/>
        </w:rPr>
        <w:t xml:space="preserve">MySQL Version 5.0 </w:t>
      </w:r>
      <w:r>
        <w:rPr>
          <w:rFonts w:cs="TH Sarabun New" w:hint="cs"/>
          <w:szCs w:val="32"/>
          <w:cs/>
        </w:rPr>
        <w:t xml:space="preserve">ผลของงานวิจัย สำหรับผู้ที่เกี่ยวข้อง 2 ฝ่าย คือ 1.เจ้าหน้าที่ของคณะบริหารธุรกิจ 2.อาจารย์และนักศึกษา ของคณะบริการธุรกิจ โปรแกรมดังกล่าวที่ผลิตขึ้นได้นำไปใช้งานจริงกับกลุ่มเป้าหมาย คือ อาจารย์ เจ้าหน้าที่ และนักศึกษา </w:t>
      </w:r>
      <w:r>
        <w:rPr>
          <w:rFonts w:cs="TH Sarabun New" w:hint="cs"/>
          <w:szCs w:val="32"/>
          <w:cs/>
        </w:rPr>
        <w:lastRenderedPageBreak/>
        <w:t>โดยผู้วิจัยได้ทำแบบประเมินการใช้งานสำหรับระบบงานบริการอิเล็กทรอนิกส์ พบว่าผู้ใช้งานมีความพึงพอใจต่อโปรแกรมอยู่ในระดับดี”</w:t>
      </w:r>
    </w:p>
    <w:p w:rsidR="00155664" w:rsidRDefault="00155664" w:rsidP="003358B5">
      <w:pPr>
        <w:pStyle w:val="ListParagraph"/>
        <w:numPr>
          <w:ilvl w:val="0"/>
          <w:numId w:val="11"/>
        </w:numPr>
        <w:ind w:left="993" w:hanging="567"/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>ระบบจองห้องประชุมออนไลน์ ผ่านระบบเครือข่ายอินทราเน็ต กรณีศึกษา การไฟฟ้าส่วน</w:t>
      </w:r>
    </w:p>
    <w:p w:rsidR="003358B5" w:rsidRDefault="00155664" w:rsidP="00155664">
      <w:pPr>
        <w:jc w:val="thaiDistribute"/>
        <w:rPr>
          <w:rFonts w:cs="TH Sarabun New"/>
          <w:szCs w:val="32"/>
        </w:rPr>
      </w:pPr>
      <w:r w:rsidRPr="00155664">
        <w:rPr>
          <w:rFonts w:cs="TH Sarabun New" w:hint="cs"/>
          <w:szCs w:val="32"/>
          <w:cs/>
        </w:rPr>
        <w:t>ภูมิภาค</w:t>
      </w:r>
    </w:p>
    <w:p w:rsidR="00155664" w:rsidRPr="00155664" w:rsidRDefault="000F4A90" w:rsidP="00155664">
      <w:pPr>
        <w:jc w:val="thaiDistribute"/>
        <w:rPr>
          <w:rFonts w:cs="TH Sarabun New"/>
          <w:szCs w:val="32"/>
        </w:rPr>
      </w:pPr>
      <w:r>
        <w:rPr>
          <w:rFonts w:cs="TH Sarabun New" w:hint="cs"/>
          <w:szCs w:val="32"/>
          <w:cs/>
        </w:rPr>
        <w:tab/>
        <w:t>พรรณ</w:t>
      </w:r>
      <w:proofErr w:type="spellStart"/>
      <w:r>
        <w:rPr>
          <w:rFonts w:cs="TH Sarabun New" w:hint="cs"/>
          <w:szCs w:val="32"/>
          <w:cs/>
        </w:rPr>
        <w:t>ยงค์</w:t>
      </w:r>
      <w:proofErr w:type="spellEnd"/>
      <w:r>
        <w:rPr>
          <w:rFonts w:cs="TH Sarabun New" w:hint="cs"/>
          <w:szCs w:val="32"/>
          <w:cs/>
        </w:rPr>
        <w:t xml:space="preserve"> เป้าพุคา.  (2556  </w:t>
      </w:r>
      <w:r>
        <w:rPr>
          <w:rFonts w:cs="TH Sarabun New"/>
          <w:szCs w:val="32"/>
        </w:rPr>
        <w:t>:</w:t>
      </w:r>
      <w:r>
        <w:rPr>
          <w:rFonts w:cs="TH Sarabun New" w:hint="cs"/>
          <w:szCs w:val="32"/>
          <w:cs/>
        </w:rPr>
        <w:t xml:space="preserve"> </w:t>
      </w:r>
      <w:r>
        <w:rPr>
          <w:rFonts w:cs="TH Sarabun New"/>
          <w:szCs w:val="32"/>
        </w:rPr>
        <w:t xml:space="preserve"> </w:t>
      </w:r>
      <w:r>
        <w:rPr>
          <w:rFonts w:cs="TH Sarabun New" w:hint="cs"/>
          <w:szCs w:val="32"/>
          <w:cs/>
        </w:rPr>
        <w:t>ออนไลน์).  ได้กล่าวไว้ในบทคัดย่อ ของระบบจองห้องประชุมออนไลน์ ผ่านระบบเครือข่ายอินทราเน็ต กรณีศึกษา การไฟฟ้าส่วนภูมิภาค ไว้ว่า</w:t>
      </w:r>
      <w:r w:rsidR="003A73EB">
        <w:rPr>
          <w:rFonts w:cs="TH Sarabun New" w:hint="cs"/>
          <w:szCs w:val="32"/>
          <w:cs/>
        </w:rPr>
        <w:t xml:space="preserve"> “</w:t>
      </w:r>
      <w:r w:rsidR="00774F5A">
        <w:rPr>
          <w:rFonts w:cs="TH Sarabun New" w:hint="cs"/>
          <w:szCs w:val="32"/>
          <w:cs/>
        </w:rPr>
        <w:t>ปัญหาพิเศษนี้มีวัตถุประสงค์เพื่อพัฒนาระบบจองห้องประชุมออนไลน์ ผ่านระบบเครือข่ายอินทราเน็ต กรณีศึกษา การไฟฟ้าส่วนภูมิภาค เพื่อเพิ่มประสิทธิภาพการทำงานขององค์กร ในด้าน</w:t>
      </w:r>
      <w:r w:rsidR="00A35955">
        <w:rPr>
          <w:rFonts w:cs="TH Sarabun New" w:hint="cs"/>
          <w:szCs w:val="32"/>
          <w:cs/>
        </w:rPr>
        <w:t>การให้บริการและอำนวยความสะดวกแก่</w:t>
      </w:r>
      <w:r w:rsidR="00774F5A">
        <w:rPr>
          <w:rFonts w:cs="TH Sarabun New" w:hint="cs"/>
          <w:szCs w:val="32"/>
          <w:cs/>
        </w:rPr>
        <w:t>พนักงานของการไฟฟ้าส่วนภูมิภาค สามารถค้นหาข้อมูลได้อย่างถูกต้อง รวดเร็ว นอกจากนี้ ระบบยังสามารถแสดงรายงานสถิติการจองห้องประชุมสำหรับผู้บริหาร  ระบบนี้พัฒนาขึ้นมาในรูปแบบเว็บ</w:t>
      </w:r>
      <w:proofErr w:type="spellStart"/>
      <w:r w:rsidR="00774F5A">
        <w:rPr>
          <w:rFonts w:cs="TH Sarabun New" w:hint="cs"/>
          <w:szCs w:val="32"/>
          <w:cs/>
        </w:rPr>
        <w:t>แอพ</w:t>
      </w:r>
      <w:proofErr w:type="spellEnd"/>
      <w:r w:rsidR="00774F5A">
        <w:rPr>
          <w:rFonts w:cs="TH Sarabun New" w:hint="cs"/>
          <w:szCs w:val="32"/>
          <w:cs/>
        </w:rPr>
        <w:t>พลิ</w:t>
      </w:r>
      <w:proofErr w:type="spellStart"/>
      <w:r w:rsidR="00774F5A">
        <w:rPr>
          <w:rFonts w:cs="TH Sarabun New" w:hint="cs"/>
          <w:szCs w:val="32"/>
          <w:cs/>
        </w:rPr>
        <w:t>เค</w:t>
      </w:r>
      <w:proofErr w:type="spellEnd"/>
      <w:r w:rsidR="00774F5A">
        <w:rPr>
          <w:rFonts w:cs="TH Sarabun New" w:hint="cs"/>
          <w:szCs w:val="32"/>
          <w:cs/>
        </w:rPr>
        <w:t xml:space="preserve">ชัน โดยใช้โปรแกรม </w:t>
      </w:r>
      <w:r w:rsidR="00774F5A">
        <w:rPr>
          <w:rFonts w:cs="TH Sarabun New"/>
          <w:szCs w:val="32"/>
        </w:rPr>
        <w:t xml:space="preserve">Microsoft Visual Studio 2010 </w:t>
      </w:r>
      <w:r w:rsidR="00774F5A">
        <w:rPr>
          <w:rFonts w:cs="TH Sarabun New" w:hint="cs"/>
          <w:szCs w:val="32"/>
          <w:cs/>
        </w:rPr>
        <w:t xml:space="preserve">และ </w:t>
      </w:r>
      <w:r w:rsidR="00774F5A">
        <w:rPr>
          <w:rFonts w:cs="TH Sarabun New"/>
          <w:szCs w:val="32"/>
        </w:rPr>
        <w:t xml:space="preserve">Microsoft SQL Server </w:t>
      </w:r>
      <w:r w:rsidR="00774F5A">
        <w:rPr>
          <w:rFonts w:cs="TH Sarabun New" w:hint="cs"/>
          <w:szCs w:val="32"/>
          <w:cs/>
        </w:rPr>
        <w:t>ในการทดสอบระบบ มีการนำโปรแกรมไปติดตั้งบนเซิร์ฟเวอร์ของผู้เชี่ยวชาญและผู้ใช้งานทั่วไป เพื่อทดลองใช้งาน และประเมินความพึงพอใจในด้านต่างๆ ค่าคะแนนเฉลี่ยอยู่ที่ 4.31 และค่าเบี่ยงเบนมาตรฐานเท่ากับ 0.24 จึงสรุปได้ว่า ผลการประเมินความพึงพอใจของระบบจากกลุ่มผู้เชี่ยวชาญอยู่ในระดับดี และผลการสรุปผลของการประเมินความพึงพอใจจากกลุ่มผู้ใช้งานทั่วไปพบว่า ค่าคะแนนเฉลี่ยอยู่ที่ 4.34 และค่าเบี่ยงเบนมาตรฐานเท่ากับ 0.21 จึงสรุปผลการประเมินความพึงพอใจจากกลุ่มผู้ใช้งานทั่วไปอยู่ในระดับดี ดังนั้นสามารถสรุปได้ว่า ระบบจองห้องประชุมออนไลน์ ผ่านระบบเครือข่ายอินทราเน็ต กรณีศึกษา การไฟฟ้าส่วนภูมิภาค ที่พัฒนาขึ้นสามารถนำมาใช้งานได้จริงมีความพึงพอใจอยู่ในระดับดี</w:t>
      </w:r>
      <w:r w:rsidR="003A73EB">
        <w:rPr>
          <w:rFonts w:cs="TH Sarabun New" w:hint="cs"/>
          <w:szCs w:val="32"/>
          <w:cs/>
        </w:rPr>
        <w:t>”</w:t>
      </w:r>
    </w:p>
    <w:p w:rsidR="000868A7" w:rsidRDefault="000868A7" w:rsidP="003358B5"/>
    <w:sectPr w:rsidR="000868A7" w:rsidSect="004F074F">
      <w:headerReference w:type="default" r:id="rId24"/>
      <w:pgSz w:w="11907" w:h="16840" w:code="9"/>
      <w:pgMar w:top="2160" w:right="1440" w:bottom="1440" w:left="2160" w:header="1080" w:footer="709" w:gutter="0"/>
      <w:pgNumType w:start="9"/>
      <w:cols w:space="708"/>
      <w:docGrid w:linePitch="43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2210" w:rsidRDefault="006B2210" w:rsidP="004F379B">
      <w:r>
        <w:separator/>
      </w:r>
    </w:p>
  </w:endnote>
  <w:endnote w:type="continuationSeparator" w:id="0">
    <w:p w:rsidR="006B2210" w:rsidRDefault="006B2210" w:rsidP="004F37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2210" w:rsidRDefault="006B2210" w:rsidP="004F379B">
      <w:r>
        <w:separator/>
      </w:r>
    </w:p>
  </w:footnote>
  <w:footnote w:type="continuationSeparator" w:id="0">
    <w:p w:rsidR="006B2210" w:rsidRDefault="006B2210" w:rsidP="004F37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47550136"/>
      <w:docPartObj>
        <w:docPartGallery w:val="Page Numbers (Top of Page)"/>
        <w:docPartUnique/>
      </w:docPartObj>
    </w:sdtPr>
    <w:sdtEndPr>
      <w:rPr>
        <w:noProof/>
      </w:rPr>
    </w:sdtEndPr>
    <w:sdtContent>
      <w:p w:rsidR="004F379B" w:rsidRDefault="004F379B" w:rsidP="004F379B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208BF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64C02"/>
    <w:multiLevelType w:val="hybridMultilevel"/>
    <w:tmpl w:val="D1C2B3EE"/>
    <w:lvl w:ilvl="0" w:tplc="183AD1BE">
      <w:start w:val="1"/>
      <w:numFmt w:val="decimal"/>
      <w:lvlText w:val="2.%1"/>
      <w:lvlJc w:val="left"/>
      <w:pPr>
        <w:ind w:left="2160" w:hanging="360"/>
      </w:pPr>
      <w:rPr>
        <w:rFonts w:hint="default"/>
      </w:rPr>
    </w:lvl>
    <w:lvl w:ilvl="1" w:tplc="A23AF260">
      <w:start w:val="6"/>
      <w:numFmt w:val="decimal"/>
      <w:lvlText w:val="2.%2"/>
      <w:lvlJc w:val="left"/>
      <w:pPr>
        <w:ind w:left="1440" w:hanging="360"/>
      </w:pPr>
      <w:rPr>
        <w:rFonts w:hint="default"/>
        <w:b w:val="0"/>
        <w:bCs w:val="0"/>
        <w:lang w:bidi="th-TH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131770"/>
    <w:multiLevelType w:val="hybridMultilevel"/>
    <w:tmpl w:val="C3BCB020"/>
    <w:lvl w:ilvl="0" w:tplc="16C27844">
      <w:start w:val="1"/>
      <w:numFmt w:val="decimal"/>
      <w:lvlText w:val="2.1.%1"/>
      <w:lvlJc w:val="left"/>
      <w:pPr>
        <w:ind w:left="1571" w:hanging="360"/>
      </w:pPr>
      <w:rPr>
        <w:rFonts w:hint="default"/>
      </w:rPr>
    </w:lvl>
    <w:lvl w:ilvl="1" w:tplc="B2C604AE">
      <w:start w:val="1"/>
      <w:numFmt w:val="decimal"/>
      <w:lvlText w:val="2.1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022276"/>
    <w:multiLevelType w:val="hybridMultilevel"/>
    <w:tmpl w:val="ACDAC1CE"/>
    <w:lvl w:ilvl="0" w:tplc="DE0871CA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">
    <w:nsid w:val="217D6900"/>
    <w:multiLevelType w:val="hybridMultilevel"/>
    <w:tmpl w:val="056EC44C"/>
    <w:lvl w:ilvl="0" w:tplc="095C5F88">
      <w:start w:val="1"/>
      <w:numFmt w:val="decimal"/>
      <w:lvlText w:val="2.6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CE873AD"/>
    <w:multiLevelType w:val="hybridMultilevel"/>
    <w:tmpl w:val="08FE5D8C"/>
    <w:lvl w:ilvl="0" w:tplc="58E0FC4E">
      <w:start w:val="1"/>
      <w:numFmt w:val="decimal"/>
      <w:lvlText w:val="2.%1"/>
      <w:lvlJc w:val="left"/>
      <w:pPr>
        <w:ind w:left="72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9116EF"/>
    <w:multiLevelType w:val="hybridMultilevel"/>
    <w:tmpl w:val="27BCDDF0"/>
    <w:lvl w:ilvl="0" w:tplc="88C46710">
      <w:start w:val="1"/>
      <w:numFmt w:val="decimal"/>
      <w:lvlText w:val="2.5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D6585D"/>
    <w:multiLevelType w:val="hybridMultilevel"/>
    <w:tmpl w:val="0B563EC8"/>
    <w:lvl w:ilvl="0" w:tplc="FAF89C8C">
      <w:start w:val="1"/>
      <w:numFmt w:val="decimal"/>
      <w:lvlText w:val="2.4.%1"/>
      <w:lvlJc w:val="left"/>
      <w:pPr>
        <w:ind w:left="144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55E73C3"/>
    <w:multiLevelType w:val="hybridMultilevel"/>
    <w:tmpl w:val="BB043FFA"/>
    <w:lvl w:ilvl="0" w:tplc="ADDEA14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7AE1A34"/>
    <w:multiLevelType w:val="hybridMultilevel"/>
    <w:tmpl w:val="A2F04430"/>
    <w:lvl w:ilvl="0" w:tplc="411AFFD2">
      <w:start w:val="1"/>
      <w:numFmt w:val="decimal"/>
      <w:lvlText w:val="2.3.%1"/>
      <w:lvlJc w:val="left"/>
      <w:pPr>
        <w:ind w:left="144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A4B6880"/>
    <w:multiLevelType w:val="hybridMultilevel"/>
    <w:tmpl w:val="691CD754"/>
    <w:lvl w:ilvl="0" w:tplc="F676D750">
      <w:start w:val="1"/>
      <w:numFmt w:val="decimal"/>
      <w:lvlText w:val="2.6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866F2F"/>
    <w:multiLevelType w:val="hybridMultilevel"/>
    <w:tmpl w:val="B5ECCE22"/>
    <w:lvl w:ilvl="0" w:tplc="13086CC8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1">
    <w:nsid w:val="6A336A7E"/>
    <w:multiLevelType w:val="hybridMultilevel"/>
    <w:tmpl w:val="F1D07C5A"/>
    <w:lvl w:ilvl="0" w:tplc="85CC6B54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2">
    <w:nsid w:val="6AF924A3"/>
    <w:multiLevelType w:val="hybridMultilevel"/>
    <w:tmpl w:val="7068E7E6"/>
    <w:lvl w:ilvl="0" w:tplc="0ED8B65E">
      <w:start w:val="1"/>
      <w:numFmt w:val="decimal"/>
      <w:lvlText w:val="2.2.%1"/>
      <w:lvlJc w:val="left"/>
      <w:pPr>
        <w:ind w:left="1440" w:hanging="360"/>
      </w:pPr>
      <w:rPr>
        <w:rFonts w:hint="default"/>
      </w:rPr>
    </w:lvl>
    <w:lvl w:ilvl="1" w:tplc="17D4A40A">
      <w:start w:val="1"/>
      <w:numFmt w:val="decimal"/>
      <w:lvlText w:val="2.2.%2"/>
      <w:lvlJc w:val="left"/>
      <w:pPr>
        <w:ind w:left="1440" w:hanging="360"/>
      </w:pPr>
      <w:rPr>
        <w:rFonts w:hint="default"/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12"/>
  </w:num>
  <w:num w:numId="5">
    <w:abstractNumId w:val="11"/>
  </w:num>
  <w:num w:numId="6">
    <w:abstractNumId w:val="8"/>
  </w:num>
  <w:num w:numId="7">
    <w:abstractNumId w:val="2"/>
  </w:num>
  <w:num w:numId="8">
    <w:abstractNumId w:val="10"/>
  </w:num>
  <w:num w:numId="9">
    <w:abstractNumId w:val="6"/>
  </w:num>
  <w:num w:numId="10">
    <w:abstractNumId w:val="5"/>
  </w:num>
  <w:num w:numId="11">
    <w:abstractNumId w:val="9"/>
  </w:num>
  <w:num w:numId="12">
    <w:abstractNumId w:val="0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799B"/>
    <w:rsid w:val="000164C7"/>
    <w:rsid w:val="0007060D"/>
    <w:rsid w:val="000825F7"/>
    <w:rsid w:val="000868A7"/>
    <w:rsid w:val="000A5734"/>
    <w:rsid w:val="000B6DAD"/>
    <w:rsid w:val="000C333B"/>
    <w:rsid w:val="000F4A90"/>
    <w:rsid w:val="00155664"/>
    <w:rsid w:val="0017799B"/>
    <w:rsid w:val="001F121C"/>
    <w:rsid w:val="00297A3A"/>
    <w:rsid w:val="002B7680"/>
    <w:rsid w:val="002E44A7"/>
    <w:rsid w:val="0032787E"/>
    <w:rsid w:val="003358B5"/>
    <w:rsid w:val="00375F15"/>
    <w:rsid w:val="003A73EB"/>
    <w:rsid w:val="003B3DA9"/>
    <w:rsid w:val="0044236F"/>
    <w:rsid w:val="004967DF"/>
    <w:rsid w:val="004B338C"/>
    <w:rsid w:val="004F074F"/>
    <w:rsid w:val="004F379B"/>
    <w:rsid w:val="0051142A"/>
    <w:rsid w:val="00540593"/>
    <w:rsid w:val="005D752C"/>
    <w:rsid w:val="006208BF"/>
    <w:rsid w:val="006218AE"/>
    <w:rsid w:val="00631A63"/>
    <w:rsid w:val="006574B0"/>
    <w:rsid w:val="00677637"/>
    <w:rsid w:val="006B2210"/>
    <w:rsid w:val="007077A1"/>
    <w:rsid w:val="00767059"/>
    <w:rsid w:val="00774F5A"/>
    <w:rsid w:val="007B365C"/>
    <w:rsid w:val="007D79B8"/>
    <w:rsid w:val="00812818"/>
    <w:rsid w:val="00823909"/>
    <w:rsid w:val="008A239B"/>
    <w:rsid w:val="008E5087"/>
    <w:rsid w:val="008F26CC"/>
    <w:rsid w:val="009169ED"/>
    <w:rsid w:val="009378B4"/>
    <w:rsid w:val="009C4589"/>
    <w:rsid w:val="009D0092"/>
    <w:rsid w:val="009D6CC8"/>
    <w:rsid w:val="009E07C7"/>
    <w:rsid w:val="00A15E2A"/>
    <w:rsid w:val="00A35955"/>
    <w:rsid w:val="00A923CE"/>
    <w:rsid w:val="00AB2073"/>
    <w:rsid w:val="00AB2D3A"/>
    <w:rsid w:val="00AF0637"/>
    <w:rsid w:val="00B24FAB"/>
    <w:rsid w:val="00B646F6"/>
    <w:rsid w:val="00BA06CF"/>
    <w:rsid w:val="00C374B3"/>
    <w:rsid w:val="00CA41E0"/>
    <w:rsid w:val="00CE25CB"/>
    <w:rsid w:val="00DB05C8"/>
    <w:rsid w:val="00E210BD"/>
    <w:rsid w:val="00E42A16"/>
    <w:rsid w:val="00EC170C"/>
    <w:rsid w:val="00EE1B11"/>
    <w:rsid w:val="00EE7E23"/>
    <w:rsid w:val="00F8169D"/>
    <w:rsid w:val="00FE2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799B"/>
    <w:pPr>
      <w:spacing w:after="0" w:line="240" w:lineRule="auto"/>
    </w:pPr>
    <w:rPr>
      <w:rFonts w:ascii="TH Sarabun New" w:hAnsi="TH Sarabun New"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AB2073"/>
    <w:rPr>
      <w:rFonts w:ascii="TH Sarabun New" w:hAnsi="TH Sarabun New"/>
      <w:b/>
      <w:bCs/>
      <w:sz w:val="32"/>
    </w:rPr>
  </w:style>
  <w:style w:type="paragraph" w:styleId="ListParagraph">
    <w:name w:val="List Paragraph"/>
    <w:basedOn w:val="Normal"/>
    <w:uiPriority w:val="34"/>
    <w:qFormat/>
    <w:rsid w:val="0017799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379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F379B"/>
    <w:rPr>
      <w:rFonts w:ascii="TH Sarabun New" w:hAnsi="TH Sarabun New"/>
      <w:sz w:val="32"/>
    </w:rPr>
  </w:style>
  <w:style w:type="paragraph" w:styleId="Footer">
    <w:name w:val="footer"/>
    <w:basedOn w:val="Normal"/>
    <w:link w:val="FooterChar"/>
    <w:uiPriority w:val="99"/>
    <w:unhideWhenUsed/>
    <w:rsid w:val="004F379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F379B"/>
    <w:rPr>
      <w:rFonts w:ascii="TH Sarabun New" w:hAnsi="TH Sarabun New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799B"/>
    <w:pPr>
      <w:spacing w:after="0" w:line="240" w:lineRule="auto"/>
    </w:pPr>
    <w:rPr>
      <w:rFonts w:ascii="TH Sarabun New" w:hAnsi="TH Sarabun New"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AB2073"/>
    <w:rPr>
      <w:rFonts w:ascii="TH Sarabun New" w:hAnsi="TH Sarabun New"/>
      <w:b/>
      <w:bCs/>
      <w:sz w:val="32"/>
    </w:rPr>
  </w:style>
  <w:style w:type="paragraph" w:styleId="ListParagraph">
    <w:name w:val="List Paragraph"/>
    <w:basedOn w:val="Normal"/>
    <w:uiPriority w:val="34"/>
    <w:qFormat/>
    <w:rsid w:val="0017799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379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F379B"/>
    <w:rPr>
      <w:rFonts w:ascii="TH Sarabun New" w:hAnsi="TH Sarabun New"/>
      <w:sz w:val="32"/>
    </w:rPr>
  </w:style>
  <w:style w:type="paragraph" w:styleId="Footer">
    <w:name w:val="footer"/>
    <w:basedOn w:val="Normal"/>
    <w:link w:val="FooterChar"/>
    <w:uiPriority w:val="99"/>
    <w:unhideWhenUsed/>
    <w:rsid w:val="004F379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F379B"/>
    <w:rPr>
      <w:rFonts w:ascii="TH Sarabun New" w:hAnsi="TH Sarabun New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1</Pages>
  <Words>3292</Words>
  <Characters>18769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6618</dc:creator>
  <cp:lastModifiedBy>26618</cp:lastModifiedBy>
  <cp:revision>55</cp:revision>
  <cp:lastPrinted>2013-08-29T21:01:00Z</cp:lastPrinted>
  <dcterms:created xsi:type="dcterms:W3CDTF">2013-08-05T01:57:00Z</dcterms:created>
  <dcterms:modified xsi:type="dcterms:W3CDTF">2013-08-29T21:01:00Z</dcterms:modified>
</cp:coreProperties>
</file>